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95" r:id="rId1"/>
    <p:sldMasterId id="2147483807" r:id="rId2"/>
  </p:sldMasterIdLst>
  <p:notesMasterIdLst>
    <p:notesMasterId r:id="rId30"/>
  </p:notesMasterIdLst>
  <p:handoutMasterIdLst>
    <p:handoutMasterId r:id="rId31"/>
  </p:handoutMasterIdLst>
  <p:sldIdLst>
    <p:sldId id="583" r:id="rId3"/>
    <p:sldId id="585" r:id="rId4"/>
    <p:sldId id="588" r:id="rId5"/>
    <p:sldId id="589" r:id="rId6"/>
    <p:sldId id="703" r:id="rId7"/>
    <p:sldId id="598" r:id="rId8"/>
    <p:sldId id="707" r:id="rId9"/>
    <p:sldId id="721" r:id="rId10"/>
    <p:sldId id="704" r:id="rId11"/>
    <p:sldId id="706" r:id="rId12"/>
    <p:sldId id="708" r:id="rId13"/>
    <p:sldId id="705" r:id="rId14"/>
    <p:sldId id="711" r:id="rId15"/>
    <p:sldId id="712" r:id="rId16"/>
    <p:sldId id="713" r:id="rId17"/>
    <p:sldId id="714" r:id="rId18"/>
    <p:sldId id="715" r:id="rId19"/>
    <p:sldId id="717" r:id="rId20"/>
    <p:sldId id="716" r:id="rId21"/>
    <p:sldId id="722" r:id="rId22"/>
    <p:sldId id="723" r:id="rId23"/>
    <p:sldId id="719" r:id="rId24"/>
    <p:sldId id="720" r:id="rId25"/>
    <p:sldId id="653" r:id="rId26"/>
    <p:sldId id="656" r:id="rId27"/>
    <p:sldId id="689" r:id="rId28"/>
    <p:sldId id="633" r:id="rId2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FEE"/>
    <a:srgbClr val="660033"/>
    <a:srgbClr val="4A52F4"/>
    <a:srgbClr val="0A11A2"/>
    <a:srgbClr val="FFCCFF"/>
    <a:srgbClr val="000066"/>
    <a:srgbClr val="F6EFE7"/>
    <a:srgbClr val="ECDECB"/>
    <a:srgbClr val="996633"/>
    <a:srgbClr val="B88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15" autoAdjust="0"/>
    <p:restoredTop sz="74863" autoAdjust="0"/>
  </p:normalViewPr>
  <p:slideViewPr>
    <p:cSldViewPr>
      <p:cViewPr>
        <p:scale>
          <a:sx n="66" d="100"/>
          <a:sy n="66" d="100"/>
        </p:scale>
        <p:origin x="-1494" y="-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2432" y="-4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0F6CE9-A98F-4818-A220-B3E565504C5B}" type="datetimeFigureOut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350BDD-7D12-4AD8-88CF-13F5EF5DA8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7512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367F5F2-8E74-435B-A677-1ACD5088BE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45806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57188" indent="-357188">
              <a:buSzPct val="100000"/>
              <a:buNone/>
            </a:pPr>
            <a:endParaRPr lang="zh-CN" altLang="en-US" sz="1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67F5F2-8E74-435B-A677-1ACD5088BEB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4337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874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2731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504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2236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7961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1895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92207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5384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3661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8650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555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21148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7607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91824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120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60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7585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40360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344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331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963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291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6752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76EF31D4-1AA4-45E7-8F10-C007A9A6DDB0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3/11/2018</a:t>
            </a:fld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45C72C-05F9-42DA-A32C-E89F323A6F21}" type="slidenum">
              <a:rPr lang="zh-HK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01491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66.xml"/><Relationship Id="rId13" Type="http://schemas.openxmlformats.org/officeDocument/2006/relationships/image" Target="../media/image17.png"/><Relationship Id="rId3" Type="http://schemas.openxmlformats.org/officeDocument/2006/relationships/tags" Target="../tags/tag61.xml"/><Relationship Id="rId7" Type="http://schemas.openxmlformats.org/officeDocument/2006/relationships/tags" Target="../tags/tag65.xml"/><Relationship Id="rId12" Type="http://schemas.openxmlformats.org/officeDocument/2006/relationships/image" Target="../media/image16.png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tags" Target="../tags/tag64.xml"/><Relationship Id="rId11" Type="http://schemas.openxmlformats.org/officeDocument/2006/relationships/image" Target="../media/image15.jpeg"/><Relationship Id="rId5" Type="http://schemas.openxmlformats.org/officeDocument/2006/relationships/tags" Target="../tags/tag63.xml"/><Relationship Id="rId10" Type="http://schemas.openxmlformats.org/officeDocument/2006/relationships/image" Target="../media/image14.png"/><Relationship Id="rId4" Type="http://schemas.openxmlformats.org/officeDocument/2006/relationships/tags" Target="../tags/tag62.xml"/><Relationship Id="rId9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6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9.xml"/><Relationship Id="rId6" Type="http://schemas.openxmlformats.org/officeDocument/2006/relationships/image" Target="../media/image25.pn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26.png"/><Relationship Id="rId5" Type="http://schemas.openxmlformats.org/officeDocument/2006/relationships/image" Target="../media/image10.emf"/><Relationship Id="rId4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76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jpeg"/><Relationship Id="rId5" Type="http://schemas.openxmlformats.org/officeDocument/2006/relationships/image" Target="../media/image17.png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notesSlide" Target="../notesSlides/notesSlide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slideLayout" Target="../slideLayouts/slideLayout18.xml"/><Relationship Id="rId17" Type="http://schemas.openxmlformats.org/officeDocument/2006/relationships/image" Target="../media/image2.png"/><Relationship Id="rId2" Type="http://schemas.openxmlformats.org/officeDocument/2006/relationships/tags" Target="../tags/tag2.xml"/><Relationship Id="rId16" Type="http://schemas.openxmlformats.org/officeDocument/2006/relationships/slide" Target="slide4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slide" Target="slide3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" Target="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87.xml"/><Relationship Id="rId13" Type="http://schemas.openxmlformats.org/officeDocument/2006/relationships/image" Target="../media/image35.png"/><Relationship Id="rId3" Type="http://schemas.openxmlformats.org/officeDocument/2006/relationships/tags" Target="../tags/tag82.xml"/><Relationship Id="rId7" Type="http://schemas.openxmlformats.org/officeDocument/2006/relationships/tags" Target="../tags/tag86.xml"/><Relationship Id="rId12" Type="http://schemas.openxmlformats.org/officeDocument/2006/relationships/image" Target="../media/image34.png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tags" Target="../tags/tag85.xml"/><Relationship Id="rId11" Type="http://schemas.openxmlformats.org/officeDocument/2006/relationships/image" Target="../media/image33.png"/><Relationship Id="rId5" Type="http://schemas.openxmlformats.org/officeDocument/2006/relationships/tags" Target="../tags/tag84.xml"/><Relationship Id="rId10" Type="http://schemas.openxmlformats.org/officeDocument/2006/relationships/image" Target="../media/image32.jpeg"/><Relationship Id="rId4" Type="http://schemas.openxmlformats.org/officeDocument/2006/relationships/tags" Target="../tags/tag83.xml"/><Relationship Id="rId9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95.xml"/><Relationship Id="rId13" Type="http://schemas.openxmlformats.org/officeDocument/2006/relationships/image" Target="../media/image27.png"/><Relationship Id="rId3" Type="http://schemas.openxmlformats.org/officeDocument/2006/relationships/tags" Target="../tags/tag90.xml"/><Relationship Id="rId7" Type="http://schemas.openxmlformats.org/officeDocument/2006/relationships/tags" Target="../tags/tag94.xml"/><Relationship Id="rId12" Type="http://schemas.openxmlformats.org/officeDocument/2006/relationships/image" Target="../media/image37.png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11" Type="http://schemas.openxmlformats.org/officeDocument/2006/relationships/image" Target="../media/image36.png"/><Relationship Id="rId5" Type="http://schemas.openxmlformats.org/officeDocument/2006/relationships/tags" Target="../tags/tag92.xml"/><Relationship Id="rId10" Type="http://schemas.openxmlformats.org/officeDocument/2006/relationships/slideLayout" Target="../slideLayouts/slideLayout18.xml"/><Relationship Id="rId4" Type="http://schemas.openxmlformats.org/officeDocument/2006/relationships/tags" Target="../tags/tag91.xml"/><Relationship Id="rId9" Type="http://schemas.openxmlformats.org/officeDocument/2006/relationships/tags" Target="../tags/tag9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107.xml"/><Relationship Id="rId13" Type="http://schemas.openxmlformats.org/officeDocument/2006/relationships/tags" Target="../tags/tag112.xml"/><Relationship Id="rId3" Type="http://schemas.openxmlformats.org/officeDocument/2006/relationships/tags" Target="../tags/tag102.xml"/><Relationship Id="rId7" Type="http://schemas.openxmlformats.org/officeDocument/2006/relationships/tags" Target="../tags/tag106.xml"/><Relationship Id="rId12" Type="http://schemas.openxmlformats.org/officeDocument/2006/relationships/tags" Target="../tags/tag111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tags" Target="../tags/tag105.xml"/><Relationship Id="rId11" Type="http://schemas.openxmlformats.org/officeDocument/2006/relationships/tags" Target="../tags/tag110.xml"/><Relationship Id="rId5" Type="http://schemas.openxmlformats.org/officeDocument/2006/relationships/tags" Target="../tags/tag104.xml"/><Relationship Id="rId10" Type="http://schemas.openxmlformats.org/officeDocument/2006/relationships/tags" Target="../tags/tag109.xml"/><Relationship Id="rId4" Type="http://schemas.openxmlformats.org/officeDocument/2006/relationships/tags" Target="../tags/tag103.xml"/><Relationship Id="rId9" Type="http://schemas.openxmlformats.org/officeDocument/2006/relationships/tags" Target="../tags/tag108.xml"/><Relationship Id="rId14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1%20&#22522;&#20110;stm32f4&#30340;&#22235;&#36724;&#39134;&#34892;&#22120;&#36319;&#36394;&#31995;&#32479;.mp4" TargetMode="Externa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7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9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tags" Target="../tags/tag36.xml"/><Relationship Id="rId18" Type="http://schemas.openxmlformats.org/officeDocument/2006/relationships/tags" Target="../tags/tag41.xml"/><Relationship Id="rId3" Type="http://schemas.openxmlformats.org/officeDocument/2006/relationships/tags" Target="../tags/tag26.xml"/><Relationship Id="rId21" Type="http://schemas.openxmlformats.org/officeDocument/2006/relationships/tags" Target="../tags/tag44.xml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tags" Target="../tags/tag40.xml"/><Relationship Id="rId25" Type="http://schemas.openxmlformats.org/officeDocument/2006/relationships/image" Target="../media/image8.jpeg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20" Type="http://schemas.openxmlformats.org/officeDocument/2006/relationships/tags" Target="../tags/tag43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24" Type="http://schemas.openxmlformats.org/officeDocument/2006/relationships/image" Target="../media/image7.jpeg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23" Type="http://schemas.openxmlformats.org/officeDocument/2006/relationships/image" Target="../media/image6.jpeg"/><Relationship Id="rId10" Type="http://schemas.openxmlformats.org/officeDocument/2006/relationships/tags" Target="../tags/tag33.xml"/><Relationship Id="rId19" Type="http://schemas.openxmlformats.org/officeDocument/2006/relationships/tags" Target="../tags/tag42.xml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Relationship Id="rId22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47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8.xml"/><Relationship Id="rId3" Type="http://schemas.openxmlformats.org/officeDocument/2006/relationships/tags" Target="../tags/tag53.xml"/><Relationship Id="rId7" Type="http://schemas.openxmlformats.org/officeDocument/2006/relationships/tags" Target="../tags/tag57.xml"/><Relationship Id="rId12" Type="http://schemas.openxmlformats.org/officeDocument/2006/relationships/image" Target="../media/image13.jpeg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image" Target="../media/image12.png"/><Relationship Id="rId5" Type="http://schemas.openxmlformats.org/officeDocument/2006/relationships/tags" Target="../tags/tag55.xml"/><Relationship Id="rId10" Type="http://schemas.openxmlformats.org/officeDocument/2006/relationships/image" Target="../media/image11.jpeg"/><Relationship Id="rId4" Type="http://schemas.openxmlformats.org/officeDocument/2006/relationships/tags" Target="../tags/tag54.xml"/><Relationship Id="rId9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846275" y="2927370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72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7264" y="2524367"/>
            <a:ext cx="9144000" cy="1674056"/>
          </a:xfrm>
          <a:prstGeom prst="rect">
            <a:avLst/>
          </a:prstGeom>
          <a:gradFill flip="none" rotWithShape="1">
            <a:gsLst>
              <a:gs pos="0">
                <a:srgbClr val="004FEE">
                  <a:shade val="30000"/>
                  <a:satMod val="115000"/>
                </a:srgbClr>
              </a:gs>
              <a:gs pos="50000">
                <a:srgbClr val="004FEE">
                  <a:shade val="67500"/>
                  <a:satMod val="115000"/>
                </a:srgbClr>
              </a:gs>
              <a:gs pos="100000">
                <a:srgbClr val="004FEE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5501" y="3019599"/>
            <a:ext cx="899299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zh-CN" sz="4400" b="1" spc="3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zh-CN" sz="4400" b="1" spc="3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翼飞行器设计与</a:t>
            </a:r>
            <a:r>
              <a:rPr lang="zh-CN" altLang="zh-CN" sz="4400" b="1" spc="3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sz="4400" b="1" spc="3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00020" y="6162496"/>
            <a:ext cx="40286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 smtClean="0">
                <a:solidFill>
                  <a:srgbClr val="00B0F0"/>
                </a:solidFill>
                <a:latin typeface="华文行楷" pitchFamily="2" charset="-122"/>
                <a:ea typeface="华文行楷" pitchFamily="2" charset="-122"/>
              </a:rPr>
              <a:t>信息通达天下  软件兼容世界</a:t>
            </a:r>
            <a:endParaRPr lang="zh-CN" altLang="en-US" sz="2400" dirty="0">
              <a:solidFill>
                <a:srgbClr val="00B0F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291834"/>
            <a:ext cx="5829801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4000" dirty="0" smtClean="0">
                <a:solidFill>
                  <a:srgbClr val="00B0F0"/>
                </a:solidFill>
                <a:latin typeface="隶书" pitchFamily="49" charset="-122"/>
                <a:ea typeface="隶书" pitchFamily="49" charset="-122"/>
              </a:rPr>
              <a:t>电子科技大学</a:t>
            </a:r>
            <a:endParaRPr lang="en-US" altLang="zh-CN" sz="4000" dirty="0" smtClean="0">
              <a:solidFill>
                <a:srgbClr val="00B0F0"/>
              </a:solidFill>
              <a:latin typeface="隶书" pitchFamily="49" charset="-122"/>
              <a:ea typeface="隶书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>
                <a:solidFill>
                  <a:srgbClr val="00B0F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University of Electronic Science and Technology of China</a:t>
            </a:r>
            <a:endParaRPr lang="zh-CN" altLang="en-US" sz="1800" b="1" dirty="0">
              <a:solidFill>
                <a:srgbClr val="00B0F0"/>
              </a:solidFill>
              <a:latin typeface="Times New Roman" pitchFamily="18" charset="0"/>
              <a:ea typeface="宋体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67744" y="4682851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1800"/>
              </a:spcBef>
              <a:spcAft>
                <a:spcPts val="0"/>
              </a:spcAft>
            </a:pP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廖  勇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LqAf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3+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data:image/jpeg;base64,/9j/4AAQSkZJRgABAQAAAQABAAD/2wBDAAgGBgcGBQgHBwcJCQgKDBQNDAsLDBkSEw8UHRofHh0aHBwgJC4nICIsIxwcKDcpLDAxNDQ0Hyc5PTgyPC4zNDL/2wBDAQkJCQwLDBgNDRgyIRwhMjIyMjIyMjIyMjIyMjIyMjIyMjIyMjIyMjIyMjIyMjIyMjIyMjIyMjIyMjIyMjIyMjL/wAARCALqAf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3+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47664" cy="15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909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究教学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66" name="MH_Other_1"/>
          <p:cNvCxnSpPr>
            <a:stCxn id="69" idx="3"/>
          </p:cNvCxnSpPr>
          <p:nvPr>
            <p:custDataLst>
              <p:tags r:id="rId1"/>
            </p:custDataLst>
          </p:nvPr>
        </p:nvCxnSpPr>
        <p:spPr>
          <a:xfrm flipV="1">
            <a:off x="994470" y="4096558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69" name="MH_Other_4"/>
          <p:cNvSpPr/>
          <p:nvPr>
            <p:custDataLst>
              <p:tags r:id="rId2"/>
            </p:custDataLst>
          </p:nvPr>
        </p:nvSpPr>
        <p:spPr>
          <a:xfrm>
            <a:off x="251520" y="3747308"/>
            <a:ext cx="742950" cy="698500"/>
          </a:xfrm>
          <a:prstGeom prst="roundRect">
            <a:avLst>
              <a:gd name="adj" fmla="val 8712"/>
            </a:avLst>
          </a:prstGeom>
          <a:solidFill>
            <a:srgbClr val="4F81B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4F81B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" name="MH_Other_5"/>
          <p:cNvSpPr/>
          <p:nvPr>
            <p:custDataLst>
              <p:tags r:id="rId3"/>
            </p:custDataLst>
          </p:nvPr>
        </p:nvSpPr>
        <p:spPr>
          <a:xfrm>
            <a:off x="298578" y="3800274"/>
            <a:ext cx="649104" cy="601274"/>
          </a:xfrm>
          <a:prstGeom prst="roundRect">
            <a:avLst>
              <a:gd name="adj" fmla="val 8712"/>
            </a:avLst>
          </a:prstGeom>
          <a:solidFill>
            <a:srgbClr val="4F81B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" name="MH_Other_6"/>
          <p:cNvSpPr/>
          <p:nvPr>
            <p:custDataLst>
              <p:tags r:id="rId4"/>
            </p:custDataLst>
          </p:nvPr>
        </p:nvSpPr>
        <p:spPr>
          <a:xfrm flipH="1">
            <a:off x="1386582" y="3774295"/>
            <a:ext cx="87313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" name="MH_Other_7"/>
          <p:cNvSpPr/>
          <p:nvPr>
            <p:custDataLst>
              <p:tags r:id="rId5"/>
            </p:custDataLst>
          </p:nvPr>
        </p:nvSpPr>
        <p:spPr>
          <a:xfrm>
            <a:off x="8877176" y="3774295"/>
            <a:ext cx="87312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3" name="MH_SubTitle_1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1589782" y="3645024"/>
            <a:ext cx="7075314" cy="3048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杂多旋翼飞行器设计</a:t>
            </a:r>
            <a:endParaRPr lang="zh-CN" altLang="en-US" sz="2400" b="1" kern="0" dirty="0">
              <a:solidFill>
                <a:srgbClr val="4F81BD">
                  <a:lumMod val="75000"/>
                </a:srgb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5" name="MH_Other_8"/>
          <p:cNvSpPr/>
          <p:nvPr>
            <p:custDataLst>
              <p:tags r:id="rId7"/>
            </p:custDataLst>
          </p:nvPr>
        </p:nvSpPr>
        <p:spPr>
          <a:xfrm>
            <a:off x="386457" y="3880658"/>
            <a:ext cx="465138" cy="4349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19026" y="1701681"/>
            <a:ext cx="830180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旋翼飞行器设计贯穿始终</a:t>
            </a:r>
            <a:r>
              <a:rPr lang="zh-CN" altLang="zh-CN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一个小系统到一个大系统，从一个纯工程系统，到一个</a:t>
            </a:r>
            <a:r>
              <a:rPr lang="zh-CN" altLang="zh-CN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要理论</a:t>
            </a:r>
            <a:r>
              <a:rPr lang="zh-CN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撑的系统，</a:t>
            </a:r>
            <a:r>
              <a:rPr lang="zh-CN" altLang="zh-CN" sz="25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再到一个理论和</a:t>
            </a:r>
            <a:r>
              <a:rPr lang="zh-CN" altLang="zh-CN" sz="25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一体</a:t>
            </a:r>
            <a:r>
              <a:rPr lang="zh-CN" altLang="zh-CN" sz="25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系统；从一个单纯考虑功能的嵌入式系统，到需要同时确保功能和性能的系统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500" b="1" dirty="0">
              <a:solidFill>
                <a:srgbClr val="00A8E7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MH_Text_3"/>
          <p:cNvSpPr txBox="1">
            <a:spLocks/>
          </p:cNvSpPr>
          <p:nvPr>
            <p:custDataLst>
              <p:tags r:id="rId8"/>
            </p:custDataLst>
          </p:nvPr>
        </p:nvSpPr>
        <p:spPr>
          <a:xfrm>
            <a:off x="1476712" y="4005064"/>
            <a:ext cx="7188384" cy="915268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285750" lvl="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JI</a:t>
            </a: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大疆）公司四轴飞行器</a:t>
            </a:r>
            <a:r>
              <a:rPr lang="en-US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RICE 100</a:t>
            </a: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异构高性能嵌入式多核开发平台</a:t>
            </a:r>
            <a:r>
              <a:rPr lang="en-US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介绍一个更大规模的嵌入式系统设计过程和方法</a:t>
            </a:r>
            <a:endParaRPr lang="zh-CN" altLang="en-US" sz="1800" b="1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0" name="Picture 4" descr="â3d reconstructionâçå¾çæç´¢ç»æ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157192"/>
            <a:ext cx="3635896" cy="167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ç¸å³å¾ç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5177494"/>
            <a:ext cx="1935578" cy="1527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图片 21" descr="guidance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0099" y="5180988"/>
            <a:ext cx="1872208" cy="1656184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 descr="下载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75477" y="4699291"/>
            <a:ext cx="589011" cy="457901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图片 23" descr="下载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3728" y="5249502"/>
            <a:ext cx="1944216" cy="15121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0407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124744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堂研讨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endParaRPr lang="en-US" altLang="zh-CN" sz="3000" b="1" dirty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91034" y="1850048"/>
            <a:ext cx="80574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围绕教学内容的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专题研讨：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1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嵌入式实时操作系统（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RTOS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，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2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旋翼飞行器软件系统设计，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3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维地图重建，全面支持课程《嵌入式系统设计》的教学及研讨</a:t>
            </a:r>
            <a:r>
              <a:rPr lang="zh-CN" altLang="en-US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225" y="3909784"/>
            <a:ext cx="3751317" cy="254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909785"/>
            <a:ext cx="3672408" cy="254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792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堂研讨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endParaRPr lang="en-US" altLang="zh-CN" sz="3000" b="1" dirty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19026" y="1700808"/>
            <a:ext cx="830180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嵌入式实时操作系统（</a:t>
            </a: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RTOS</a:t>
            </a:r>
            <a:r>
              <a:rPr lang="zh-CN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1" name="Picture 4" descr="âgoal iconâçå¾çæç´¢ç»æ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2204864"/>
            <a:ext cx="864097" cy="864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MH_SubTitle_2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1802293" y="2360895"/>
            <a:ext cx="5502498" cy="5137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初步</a:t>
            </a:r>
            <a:r>
              <a:rPr lang="zh-CN" altLang="en-US" dirty="0" smtClean="0"/>
              <a:t>系统思维方式和能力训练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449784"/>
              </p:ext>
            </p:extLst>
          </p:nvPr>
        </p:nvGraphicFramePr>
        <p:xfrm>
          <a:off x="0" y="3024337"/>
          <a:ext cx="9056451" cy="3717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Visio" r:id="rId5" imgW="7701143" imgH="2900166" progId="Visio.Drawing.11">
                  <p:embed/>
                </p:oleObj>
              </mc:Choice>
              <mc:Fallback>
                <p:oleObj name="Visio" r:id="rId5" imgW="7701143" imgH="2900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24337"/>
                        <a:ext cx="9056451" cy="3717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85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堂研讨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endParaRPr lang="en-US" altLang="zh-CN" sz="3000" b="1" dirty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19026" y="1628800"/>
            <a:ext cx="830180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旋翼飞行器软件系统设计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1" name="Picture 4" descr="âgoal iconâçå¾çæç´¢ç»æ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2132856"/>
            <a:ext cx="864097" cy="864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MH_SubTitle_2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1802292" y="2226930"/>
            <a:ext cx="6226091" cy="5539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复杂嵌入式实时系统设计方法与能力训练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472390"/>
              </p:ext>
            </p:extLst>
          </p:nvPr>
        </p:nvGraphicFramePr>
        <p:xfrm>
          <a:off x="438742" y="3202925"/>
          <a:ext cx="8482089" cy="3534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Visio" r:id="rId5" imgW="5812907" imgH="3751807" progId="Visio.Drawing.11">
                  <p:embed/>
                </p:oleObj>
              </mc:Choice>
              <mc:Fallback>
                <p:oleObj name="Visio" r:id="rId5" imgW="5812907" imgH="37518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42" y="3202925"/>
                        <a:ext cx="8482089" cy="3534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83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堂研讨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endParaRPr lang="en-US" altLang="zh-CN" sz="3000" b="1" dirty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19026" y="1628800"/>
            <a:ext cx="8301806" cy="509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3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维地图重建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1" name="Picture 4" descr="âgoal iconâçå¾çæç´¢ç»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2132856"/>
            <a:ext cx="864097" cy="864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MH_SubTitle_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1802292" y="2226930"/>
            <a:ext cx="6226091" cy="5137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 </a:t>
            </a:r>
            <a:r>
              <a:rPr lang="zh-CN" altLang="en-US" dirty="0"/>
              <a:t>跨</a:t>
            </a:r>
            <a:r>
              <a:rPr lang="zh-CN" altLang="en-US" dirty="0" smtClean="0"/>
              <a:t>界融合能力、理论联系工程能力训练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4" descr="ç¸å³å¾ç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573016"/>
            <a:ext cx="3810000" cy="2858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6" name="Picture 2" descr="tim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372" y="3789040"/>
            <a:ext cx="3919243" cy="2642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33687"/>
            <a:ext cx="4096342" cy="95535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下载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97032" y="3029047"/>
            <a:ext cx="1099326" cy="7920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176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MH_Title"/>
          <p:cNvSpPr txBox="1"/>
          <p:nvPr>
            <p:custDataLst>
              <p:tags r:id="rId1"/>
            </p:custDataLst>
          </p:nvPr>
        </p:nvSpPr>
        <p:spPr>
          <a:xfrm>
            <a:off x="2833842" y="2734316"/>
            <a:ext cx="4670045" cy="952314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25400">
            <a:solidFill>
              <a:schemeClr val="accent1"/>
            </a:solidFill>
          </a:ln>
        </p:spPr>
        <p:txBody>
          <a:bodyPr wrap="square" lIns="360000" tIns="0" rIns="0" bIns="36000" rtlCol="0" anchor="ctr" anchorCtr="0"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 使用说明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MH_Others_1"/>
          <p:cNvSpPr/>
          <p:nvPr>
            <p:custDataLst>
              <p:tags r:id="rId2"/>
            </p:custDataLst>
          </p:nvPr>
        </p:nvSpPr>
        <p:spPr>
          <a:xfrm>
            <a:off x="2027068" y="2734316"/>
            <a:ext cx="1104682" cy="952314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72000" rIns="0" bIns="0" rtlCol="0" anchor="ctr">
            <a:normAutofit fontScale="62500" lnSpcReduction="20000"/>
          </a:bodyPr>
          <a:lstStyle/>
          <a:p>
            <a:pPr algn="ctr"/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H_Number"/>
          <p:cNvSpPr/>
          <p:nvPr>
            <p:custDataLst>
              <p:tags r:id="rId3"/>
            </p:custDataLst>
          </p:nvPr>
        </p:nvSpPr>
        <p:spPr>
          <a:xfrm>
            <a:off x="2027069" y="2734315"/>
            <a:ext cx="1104682" cy="952315"/>
          </a:xfrm>
          <a:prstGeom prst="rect">
            <a:avLst/>
          </a:prstGeom>
        </p:spPr>
        <p:txBody>
          <a:bodyPr wrap="square" lIns="0" tIns="0" rIns="0" bIns="0" anchor="ctr" anchorCtr="0">
            <a:normAutofit lnSpcReduction="10000"/>
          </a:bodyPr>
          <a:lstStyle/>
          <a:p>
            <a:pPr lvl="0" algn="ctr"/>
            <a:r>
              <a:rPr lang="en-US" altLang="zh-CN" sz="6600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885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5496" y="980728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主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说明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44824"/>
            <a:ext cx="8786562" cy="2880320"/>
          </a:xfrm>
          <a:prstGeom prst="rect">
            <a:avLst/>
          </a:prstGeom>
        </p:spPr>
      </p:pic>
      <p:sp>
        <p:nvSpPr>
          <p:cNvPr id="21" name="MH_SubTitle_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179512" y="4869160"/>
            <a:ext cx="8786562" cy="94179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sz="2300" dirty="0" smtClean="0">
                <a:solidFill>
                  <a:srgbClr val="FF0000"/>
                </a:solidFill>
              </a:rPr>
              <a:t>        多旋翼飞行器设计与实现贯穿始终</a:t>
            </a:r>
            <a:r>
              <a:rPr lang="zh-CN" altLang="en-US" sz="2300" dirty="0" smtClean="0"/>
              <a:t>，讨论嵌入式系统设计方法、流程、模式、思维模式、相关理论与工程、跨界实现系统的方法。</a:t>
            </a:r>
            <a:endParaRPr lang="zh-CN" altLang="en-US" sz="2300" dirty="0"/>
          </a:p>
        </p:txBody>
      </p:sp>
      <p:sp>
        <p:nvSpPr>
          <p:cNvPr id="22" name="MH_SubTitle_2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179512" y="5744300"/>
            <a:ext cx="8786562" cy="48000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sz="2300" dirty="0"/>
              <a:t> </a:t>
            </a:r>
            <a:r>
              <a:rPr lang="en-US" altLang="zh-CN" sz="2300" dirty="0" smtClean="0"/>
              <a:t>        </a:t>
            </a:r>
            <a:r>
              <a:rPr lang="zh-CN" altLang="en-US" sz="2300" dirty="0" smtClean="0"/>
              <a:t>课时分配：</a:t>
            </a:r>
            <a:r>
              <a:rPr lang="en-US" altLang="zh-CN" sz="2300" dirty="0" smtClean="0"/>
              <a:t>6</a:t>
            </a:r>
            <a:r>
              <a:rPr lang="zh-CN" altLang="en-US" sz="2300" dirty="0" smtClean="0"/>
              <a:t>学时</a:t>
            </a:r>
            <a:r>
              <a:rPr lang="en-US" altLang="zh-CN" sz="2300" dirty="0" smtClean="0"/>
              <a:t>—8</a:t>
            </a:r>
            <a:r>
              <a:rPr lang="zh-CN" altLang="en-US" sz="2300" dirty="0" smtClean="0"/>
              <a:t>学时</a:t>
            </a:r>
            <a:endParaRPr lang="zh-CN" altLang="en-US" sz="2300" dirty="0"/>
          </a:p>
        </p:txBody>
      </p:sp>
      <p:sp>
        <p:nvSpPr>
          <p:cNvPr id="23" name="MH_SubTitle_2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179512" y="6224303"/>
            <a:ext cx="8786562" cy="5170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sz="2300" dirty="0"/>
              <a:t> </a:t>
            </a:r>
            <a:r>
              <a:rPr lang="en-US" altLang="zh-CN" sz="2300" dirty="0" smtClean="0"/>
              <a:t>        </a:t>
            </a:r>
            <a:r>
              <a:rPr lang="zh-CN" altLang="en-US" sz="2300" dirty="0" smtClean="0"/>
              <a:t>教学方法：探究式、启发式（课前先预习资料）</a:t>
            </a:r>
            <a:endParaRPr lang="zh-CN" altLang="en-US" sz="2300" dirty="0"/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2479" y="5877272"/>
            <a:ext cx="1984017" cy="91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989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5496" y="980728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主线</a:t>
            </a:r>
            <a:r>
              <a:rPr lang="zh-CN" altLang="en-US" sz="3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课后项目（有条件可开展））</a:t>
            </a:r>
            <a:endParaRPr lang="en-US" altLang="zh-CN" sz="30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说明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MH_SubTitle_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179512" y="1772816"/>
            <a:ext cx="8786562" cy="43765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0000"/>
              </a:lnSpc>
              <a:defRPr sz="2500" b="1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sz="2300" dirty="0" smtClean="0">
                <a:solidFill>
                  <a:srgbClr val="FF0000"/>
                </a:solidFill>
              </a:rPr>
              <a:t>       </a:t>
            </a:r>
            <a:r>
              <a:rPr lang="zh-CN" altLang="en-US" sz="2300" dirty="0"/>
              <a:t> 围绕</a:t>
            </a:r>
            <a:r>
              <a:rPr lang="zh-CN" altLang="en-US" sz="2300" dirty="0" smtClean="0">
                <a:solidFill>
                  <a:srgbClr val="FF0000"/>
                </a:solidFill>
              </a:rPr>
              <a:t>多旋翼飞行器设计与实现</a:t>
            </a:r>
            <a:r>
              <a:rPr lang="zh-CN" altLang="en-US" sz="2300" dirty="0"/>
              <a:t>主线</a:t>
            </a:r>
            <a:r>
              <a:rPr lang="zh-CN" altLang="en-US" sz="2300" dirty="0" smtClean="0"/>
              <a:t>，安排学生完成课后项目：</a:t>
            </a:r>
            <a:endParaRPr lang="en-US" altLang="zh-CN" sz="2300" dirty="0" smtClean="0"/>
          </a:p>
          <a:p>
            <a:pPr marL="342900" indent="-342900">
              <a:spcBef>
                <a:spcPts val="120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en-US" altLang="zh-CN" sz="2300" dirty="0" smtClean="0"/>
              <a:t>I </a:t>
            </a:r>
            <a:r>
              <a:rPr lang="zh-CN" altLang="en-US" sz="2300" dirty="0" smtClean="0"/>
              <a:t>基本功能多旋翼飞行器软件系统设计（基于</a:t>
            </a:r>
            <a:r>
              <a:rPr lang="en-US" altLang="zh-CN" sz="2300" dirty="0" smtClean="0"/>
              <a:t>RTOS</a:t>
            </a:r>
            <a:r>
              <a:rPr lang="zh-CN" altLang="en-US" sz="2300" dirty="0" smtClean="0"/>
              <a:t>）（</a:t>
            </a:r>
            <a:r>
              <a:rPr lang="en-US" altLang="zh-CN" sz="2300" dirty="0" smtClean="0"/>
              <a:t>3-5</a:t>
            </a:r>
            <a:r>
              <a:rPr lang="zh-CN" altLang="en-US" sz="2300" dirty="0" smtClean="0"/>
              <a:t>周）；</a:t>
            </a:r>
            <a:endParaRPr lang="en-US" altLang="zh-CN" sz="2300" dirty="0" smtClean="0"/>
          </a:p>
          <a:p>
            <a:pPr marL="342900" indent="-342900">
              <a:spcBef>
                <a:spcPts val="1200"/>
              </a:spcBef>
              <a:spcAft>
                <a:spcPts val="1200"/>
              </a:spcAft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en-US" altLang="zh-CN" sz="2300" dirty="0" smtClean="0"/>
              <a:t>II </a:t>
            </a:r>
            <a:r>
              <a:rPr lang="zh-CN" altLang="en-US" sz="2300" dirty="0" smtClean="0"/>
              <a:t>复杂</a:t>
            </a:r>
            <a:r>
              <a:rPr lang="zh-CN" altLang="en-US" sz="2300" dirty="0"/>
              <a:t>多旋翼飞行器</a:t>
            </a:r>
            <a:r>
              <a:rPr lang="zh-CN" altLang="en-US" sz="2300" dirty="0" smtClean="0"/>
              <a:t>软件系统设计（</a:t>
            </a:r>
            <a:r>
              <a:rPr lang="en-US" altLang="zh-CN" sz="2300" dirty="0" smtClean="0"/>
              <a:t>5-8</a:t>
            </a:r>
            <a:r>
              <a:rPr lang="zh-CN" altLang="en-US" sz="2300" dirty="0" smtClean="0"/>
              <a:t>周）</a:t>
            </a:r>
            <a:endParaRPr lang="en-US" altLang="zh-CN" sz="2300" dirty="0"/>
          </a:p>
          <a:p>
            <a:r>
              <a:rPr lang="zh-CN" altLang="en-US" sz="2300" dirty="0" smtClean="0"/>
              <a:t>        以上两个项目由易到难，由简单到复杂。实施时</a:t>
            </a:r>
            <a:r>
              <a:rPr lang="zh-CN" altLang="en-US" sz="2300" dirty="0" smtClean="0">
                <a:solidFill>
                  <a:srgbClr val="FF0000"/>
                </a:solidFill>
              </a:rPr>
              <a:t>可根据不同课程实际情况选择某一个，或者某两个项目完成</a:t>
            </a:r>
            <a:r>
              <a:rPr lang="zh-CN" altLang="en-US" sz="2300" dirty="0" smtClean="0"/>
              <a:t>。</a:t>
            </a:r>
            <a:endParaRPr lang="en-US" altLang="zh-CN" sz="2300" dirty="0" smtClean="0"/>
          </a:p>
          <a:p>
            <a:endParaRPr lang="en-US" altLang="zh-CN" sz="2300" dirty="0" smtClean="0"/>
          </a:p>
          <a:p>
            <a:r>
              <a:rPr lang="en-US" altLang="zh-CN" sz="2300" dirty="0" smtClean="0"/>
              <a:t>        </a:t>
            </a:r>
          </a:p>
          <a:p>
            <a:endParaRPr lang="en-US" altLang="zh-CN" sz="2300" dirty="0"/>
          </a:p>
          <a:p>
            <a:endParaRPr lang="en-US" altLang="zh-CN" sz="2300" dirty="0" smtClean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526823"/>
            <a:ext cx="3339125" cy="1827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ç¸å³å¾ç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015" y="4526823"/>
            <a:ext cx="2682896" cy="1844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269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5496" y="980728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主线（</a:t>
            </a:r>
            <a:r>
              <a:rPr lang="zh-CN" altLang="en-US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围绕课后项目的</a:t>
            </a:r>
            <a:r>
              <a:rPr lang="zh-CN" altLang="en-US" sz="3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</a:t>
            </a:r>
            <a:r>
              <a:rPr lang="zh-CN" altLang="en-US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3000" b="1" dirty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说明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5135126"/>
            <a:ext cx="2409073" cy="1318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79512" y="1844824"/>
            <a:ext cx="8712967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zh-CN" sz="23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教学环节安排</a:t>
            </a:r>
            <a:r>
              <a:rPr lang="zh-CN" altLang="en-US" sz="23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课后</a:t>
            </a:r>
            <a:r>
              <a:rPr lang="en-US" altLang="zh-CN" sz="23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zh-CN" sz="23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学时为学生课前准备案例研讨内容（教师提供相关数据、论文等资料）</a:t>
            </a:r>
            <a:endParaRPr lang="en-US" altLang="zh-CN" sz="2300" b="1" dirty="0" smtClean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zh-CN" sz="23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安排</a:t>
            </a:r>
            <a:r>
              <a:rPr lang="en-US" altLang="zh-CN" sz="23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5</a:t>
            </a:r>
            <a:r>
              <a:rPr lang="zh-CN" altLang="zh-CN" sz="23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课时组织学生参加案例研讨（</a:t>
            </a:r>
            <a:r>
              <a:rPr lang="zh-CN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上述三个</a:t>
            </a:r>
            <a:r>
              <a:rPr lang="en-US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</a:t>
            </a:r>
            <a:r>
              <a:rPr lang="zh-CN" altLang="zh-CN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选择</a:t>
            </a:r>
            <a:r>
              <a:rPr lang="en-US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-2</a:t>
            </a:r>
            <a:r>
              <a:rPr lang="zh-CN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</a:t>
            </a:r>
            <a:r>
              <a:rPr lang="zh-CN" altLang="zh-CN" sz="23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教学</a:t>
            </a:r>
            <a:r>
              <a:rPr lang="zh-CN" altLang="zh-CN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环节</a:t>
            </a:r>
            <a:r>
              <a:rPr lang="zh-CN" altLang="en-US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也可</a:t>
            </a:r>
            <a:r>
              <a:rPr lang="en-US" altLang="zh-CN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各都进行（这样更能体系一个系统的由简单到复杂的演化过程）</a:t>
            </a:r>
            <a:r>
              <a:rPr lang="zh-CN" altLang="zh-CN" sz="2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3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2682" y="4631070"/>
            <a:ext cx="830180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旋翼飞行器软件系统设计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9026" y="4077072"/>
            <a:ext cx="830180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</a:t>
            </a: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嵌入式实时操作系统（</a:t>
            </a:r>
            <a:r>
              <a:rPr lang="en-US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RTOS</a:t>
            </a:r>
            <a:r>
              <a:rPr lang="zh-CN" altLang="zh-CN" sz="2500" b="1" dirty="0" smtClean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2682" y="5135126"/>
            <a:ext cx="8301806" cy="509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3 </a:t>
            </a:r>
            <a:r>
              <a:rPr lang="zh-CN" altLang="zh-CN" sz="2500" b="1" dirty="0">
                <a:solidFill>
                  <a:srgbClr val="00A8E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维地图重建</a:t>
            </a:r>
            <a:endParaRPr lang="zh-CN" altLang="en-US" sz="2500" b="1" dirty="0">
              <a:solidFill>
                <a:srgbClr val="00A8E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9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5496" y="980728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主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说明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7205" y="2466286"/>
            <a:ext cx="1827892" cy="1000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1703040" y="1844824"/>
            <a:ext cx="7189440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300" b="1" kern="0" dirty="0">
                <a:solidFill>
                  <a:srgbClr val="C0504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取“小班授课</a:t>
            </a:r>
            <a:r>
              <a:rPr lang="en-US" altLang="zh-CN" sz="2300" b="1" kern="0" dirty="0">
                <a:solidFill>
                  <a:srgbClr val="C0504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300" b="1" kern="0" dirty="0">
                <a:solidFill>
                  <a:srgbClr val="C0504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班研讨”的</a:t>
            </a:r>
            <a:r>
              <a:rPr lang="zh-CN" altLang="en-US" sz="2300" b="1" kern="0" dirty="0" smtClean="0">
                <a:solidFill>
                  <a:srgbClr val="C0504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。</a:t>
            </a:r>
            <a:endParaRPr lang="zh-CN" altLang="en-US" sz="2300" b="1" kern="0" dirty="0">
              <a:solidFill>
                <a:srgbClr val="C0504D">
                  <a:lumMod val="75000"/>
                </a:srgb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Picture 5" descr="G:\1 软件工程系\7 教改项目\小班教学\照片\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746227"/>
            <a:ext cx="4203505" cy="2851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G:\1 软件工程系\7 教改项目\小班教学\照片\QQ图片2015042822071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244" y="3746226"/>
            <a:ext cx="3905220" cy="285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图片 17" descr="下载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86244" y="2554529"/>
            <a:ext cx="1399773" cy="1048118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7" descr="ç¸å³å¾ç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91" y="2466285"/>
            <a:ext cx="1920953" cy="1224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701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HK" altLang="en-US" sz="1800" b="1">
              <a:solidFill>
                <a:prstClr val="whit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800" b="1" spc="3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87624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solidFill>
                  <a:prstClr val="white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prstClr val="white"/>
              </a:solidFill>
              <a:latin typeface="隶书" pitchFamily="49" charset="-122"/>
              <a:ea typeface="隶书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900" b="1" dirty="0" smtClean="0">
                <a:solidFill>
                  <a:prstClr val="white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prstClr val="white"/>
              </a:solidFill>
              <a:latin typeface="Times New Roman" pitchFamily="18" charset="0"/>
              <a:ea typeface="宋体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31640" y="1340768"/>
            <a:ext cx="7848872" cy="2786762"/>
            <a:chOff x="2830306" y="1794366"/>
            <a:chExt cx="6693086" cy="2133401"/>
          </a:xfrm>
        </p:grpSpPr>
        <p:sp>
          <p:nvSpPr>
            <p:cNvPr id="19" name="MH_Entry_1">
              <a:hlinkClick r:id="rId14" action="ppaction://hlinksldjump"/>
            </p:cNvPr>
            <p:cNvSpPr txBox="1"/>
            <p:nvPr>
              <p:custDataLst>
                <p:tags r:id="rId6"/>
              </p:custDataLst>
            </p:nvPr>
          </p:nvSpPr>
          <p:spPr>
            <a:xfrm>
              <a:off x="3315042" y="1794366"/>
              <a:ext cx="6208350" cy="593536"/>
            </a:xfrm>
            <a:custGeom>
              <a:avLst/>
              <a:gdLst>
                <a:gd name="connsiteX0" fmla="*/ 0 w 3064329"/>
                <a:gd name="connsiteY0" fmla="*/ 0 h 437055"/>
                <a:gd name="connsiteX1" fmla="*/ 3064329 w 3064329"/>
                <a:gd name="connsiteY1" fmla="*/ 0 h 437055"/>
                <a:gd name="connsiteX2" fmla="*/ 3064329 w 3064329"/>
                <a:gd name="connsiteY2" fmla="*/ 437055 h 437055"/>
                <a:gd name="connsiteX3" fmla="*/ 0 w 3064329"/>
                <a:gd name="connsiteY3" fmla="*/ 437055 h 437055"/>
                <a:gd name="connsiteX4" fmla="*/ 0 w 3064329"/>
                <a:gd name="connsiteY4" fmla="*/ 0 h 437055"/>
                <a:gd name="connsiteX0" fmla="*/ 3064329 w 3155769"/>
                <a:gd name="connsiteY0" fmla="*/ 437055 h 528495"/>
                <a:gd name="connsiteX1" fmla="*/ 0 w 3155769"/>
                <a:gd name="connsiteY1" fmla="*/ 437055 h 528495"/>
                <a:gd name="connsiteX2" fmla="*/ 0 w 3155769"/>
                <a:gd name="connsiteY2" fmla="*/ 0 h 528495"/>
                <a:gd name="connsiteX3" fmla="*/ 3064329 w 3155769"/>
                <a:gd name="connsiteY3" fmla="*/ 0 h 528495"/>
                <a:gd name="connsiteX4" fmla="*/ 3155769 w 3155769"/>
                <a:gd name="connsiteY4" fmla="*/ 528495 h 528495"/>
                <a:gd name="connsiteX0" fmla="*/ 3064329 w 3064329"/>
                <a:gd name="connsiteY0" fmla="*/ 437055 h 437055"/>
                <a:gd name="connsiteX1" fmla="*/ 0 w 3064329"/>
                <a:gd name="connsiteY1" fmla="*/ 437055 h 437055"/>
                <a:gd name="connsiteX2" fmla="*/ 0 w 3064329"/>
                <a:gd name="connsiteY2" fmla="*/ 0 h 437055"/>
                <a:gd name="connsiteX3" fmla="*/ 3064329 w 3064329"/>
                <a:gd name="connsiteY3" fmla="*/ 0 h 437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4329" h="437055">
                  <a:moveTo>
                    <a:pt x="3064329" y="437055"/>
                  </a:moveTo>
                  <a:lnTo>
                    <a:pt x="0" y="437055"/>
                  </a:lnTo>
                  <a:lnTo>
                    <a:pt x="0" y="0"/>
                  </a:lnTo>
                  <a:lnTo>
                    <a:pt x="3064329" y="0"/>
                  </a:lnTo>
                </a:path>
              </a:pathLst>
            </a:custGeom>
            <a:noFill/>
            <a:ln w="3175">
              <a:gradFill>
                <a:gsLst>
                  <a:gs pos="0">
                    <a:schemeClr val="accent1"/>
                  </a:gs>
                  <a:gs pos="100000">
                    <a:schemeClr val="accent1">
                      <a:alpha val="0"/>
                    </a:schemeClr>
                  </a:gs>
                </a:gsLst>
                <a:lin ang="0" scaled="0"/>
              </a:gradFill>
            </a:ln>
          </p:spPr>
          <p:txBody>
            <a:bodyPr wrap="square" lIns="360000" tIns="0" rIns="0" bIns="0" rtlCol="0" anchor="ctr" anchorCtr="0">
              <a:normAutofit/>
            </a:bodyPr>
            <a:lstStyle/>
            <a:p>
              <a:pPr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500" b="1" dirty="0" smtClean="0">
                  <a:solidFill>
                    <a:prstClr val="black"/>
                  </a:solidFill>
                  <a:latin typeface="宋体"/>
                  <a:ea typeface="宋体"/>
                </a:rPr>
                <a:t>案例教学目标</a:t>
              </a:r>
              <a:endParaRPr lang="zh-CN" altLang="en-US" sz="2500" b="1" dirty="0">
                <a:solidFill>
                  <a:prstClr val="black"/>
                </a:solidFill>
                <a:latin typeface="宋体"/>
                <a:ea typeface="宋体"/>
              </a:endParaRPr>
            </a:p>
          </p:txBody>
        </p:sp>
        <p:sp>
          <p:nvSpPr>
            <p:cNvPr id="20" name="MH_Entry_2">
              <a:hlinkClick r:id="rId15" action="ppaction://hlinksldjump"/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3315042" y="2562473"/>
              <a:ext cx="6208350" cy="593536"/>
            </a:xfrm>
            <a:custGeom>
              <a:avLst/>
              <a:gdLst>
                <a:gd name="connsiteX0" fmla="*/ 0 w 3064329"/>
                <a:gd name="connsiteY0" fmla="*/ 0 h 437055"/>
                <a:gd name="connsiteX1" fmla="*/ 3064329 w 3064329"/>
                <a:gd name="connsiteY1" fmla="*/ 0 h 437055"/>
                <a:gd name="connsiteX2" fmla="*/ 3064329 w 3064329"/>
                <a:gd name="connsiteY2" fmla="*/ 437055 h 437055"/>
                <a:gd name="connsiteX3" fmla="*/ 0 w 3064329"/>
                <a:gd name="connsiteY3" fmla="*/ 437055 h 437055"/>
                <a:gd name="connsiteX4" fmla="*/ 0 w 3064329"/>
                <a:gd name="connsiteY4" fmla="*/ 0 h 437055"/>
                <a:gd name="connsiteX0" fmla="*/ 3064329 w 3155769"/>
                <a:gd name="connsiteY0" fmla="*/ 437055 h 528495"/>
                <a:gd name="connsiteX1" fmla="*/ 0 w 3155769"/>
                <a:gd name="connsiteY1" fmla="*/ 437055 h 528495"/>
                <a:gd name="connsiteX2" fmla="*/ 0 w 3155769"/>
                <a:gd name="connsiteY2" fmla="*/ 0 h 528495"/>
                <a:gd name="connsiteX3" fmla="*/ 3064329 w 3155769"/>
                <a:gd name="connsiteY3" fmla="*/ 0 h 528495"/>
                <a:gd name="connsiteX4" fmla="*/ 3155769 w 3155769"/>
                <a:gd name="connsiteY4" fmla="*/ 528495 h 528495"/>
                <a:gd name="connsiteX0" fmla="*/ 3064329 w 3064329"/>
                <a:gd name="connsiteY0" fmla="*/ 437055 h 437055"/>
                <a:gd name="connsiteX1" fmla="*/ 0 w 3064329"/>
                <a:gd name="connsiteY1" fmla="*/ 437055 h 437055"/>
                <a:gd name="connsiteX2" fmla="*/ 0 w 3064329"/>
                <a:gd name="connsiteY2" fmla="*/ 0 h 437055"/>
                <a:gd name="connsiteX3" fmla="*/ 3064329 w 3064329"/>
                <a:gd name="connsiteY3" fmla="*/ 0 h 437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4329" h="437055">
                  <a:moveTo>
                    <a:pt x="3064329" y="437055"/>
                  </a:moveTo>
                  <a:lnTo>
                    <a:pt x="0" y="437055"/>
                  </a:lnTo>
                  <a:lnTo>
                    <a:pt x="0" y="0"/>
                  </a:lnTo>
                  <a:lnTo>
                    <a:pt x="3064329" y="0"/>
                  </a:lnTo>
                </a:path>
              </a:pathLst>
            </a:custGeom>
            <a:noFill/>
            <a:ln w="3175">
              <a:gradFill>
                <a:gsLst>
                  <a:gs pos="0">
                    <a:schemeClr val="accent1"/>
                  </a:gs>
                  <a:gs pos="100000">
                    <a:schemeClr val="accent1">
                      <a:alpha val="0"/>
                    </a:schemeClr>
                  </a:gs>
                </a:gsLst>
                <a:lin ang="0" scaled="0"/>
              </a:gradFill>
            </a:ln>
          </p:spPr>
          <p:txBody>
            <a:bodyPr wrap="square" lIns="360000" tIns="0" rIns="0" bIns="0" rtlCol="0" anchor="ctr" anchorCtr="0">
              <a:norm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400">
                  <a:latin typeface="华文细黑" panose="02010600040101010101" pitchFamily="2" charset="-122"/>
                  <a:ea typeface="华文细黑" panose="02010600040101010101" pitchFamily="2" charset="-122"/>
                </a:defRPr>
              </a:lvl1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500" b="1" dirty="0" smtClean="0">
                  <a:solidFill>
                    <a:prstClr val="black"/>
                  </a:solidFill>
                  <a:latin typeface="宋体"/>
                  <a:ea typeface="宋体"/>
                </a:rPr>
                <a:t>案例教学内容</a:t>
              </a:r>
              <a:endParaRPr lang="zh-CN" altLang="en-US" sz="2500" b="1" dirty="0">
                <a:solidFill>
                  <a:prstClr val="black"/>
                </a:solidFill>
                <a:latin typeface="宋体"/>
                <a:ea typeface="宋体"/>
              </a:endParaRPr>
            </a:p>
          </p:txBody>
        </p:sp>
        <p:sp>
          <p:nvSpPr>
            <p:cNvPr id="21" name="MH_Entry_3">
              <a:hlinkClick r:id="rId16" action="ppaction://hlinksldjump"/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3315042" y="3334231"/>
              <a:ext cx="6208350" cy="593536"/>
            </a:xfrm>
            <a:custGeom>
              <a:avLst/>
              <a:gdLst>
                <a:gd name="connsiteX0" fmla="*/ 0 w 3064329"/>
                <a:gd name="connsiteY0" fmla="*/ 0 h 437055"/>
                <a:gd name="connsiteX1" fmla="*/ 3064329 w 3064329"/>
                <a:gd name="connsiteY1" fmla="*/ 0 h 437055"/>
                <a:gd name="connsiteX2" fmla="*/ 3064329 w 3064329"/>
                <a:gd name="connsiteY2" fmla="*/ 437055 h 437055"/>
                <a:gd name="connsiteX3" fmla="*/ 0 w 3064329"/>
                <a:gd name="connsiteY3" fmla="*/ 437055 h 437055"/>
                <a:gd name="connsiteX4" fmla="*/ 0 w 3064329"/>
                <a:gd name="connsiteY4" fmla="*/ 0 h 437055"/>
                <a:gd name="connsiteX0" fmla="*/ 3064329 w 3155769"/>
                <a:gd name="connsiteY0" fmla="*/ 437055 h 528495"/>
                <a:gd name="connsiteX1" fmla="*/ 0 w 3155769"/>
                <a:gd name="connsiteY1" fmla="*/ 437055 h 528495"/>
                <a:gd name="connsiteX2" fmla="*/ 0 w 3155769"/>
                <a:gd name="connsiteY2" fmla="*/ 0 h 528495"/>
                <a:gd name="connsiteX3" fmla="*/ 3064329 w 3155769"/>
                <a:gd name="connsiteY3" fmla="*/ 0 h 528495"/>
                <a:gd name="connsiteX4" fmla="*/ 3155769 w 3155769"/>
                <a:gd name="connsiteY4" fmla="*/ 528495 h 528495"/>
                <a:gd name="connsiteX0" fmla="*/ 3064329 w 3064329"/>
                <a:gd name="connsiteY0" fmla="*/ 437055 h 437055"/>
                <a:gd name="connsiteX1" fmla="*/ 0 w 3064329"/>
                <a:gd name="connsiteY1" fmla="*/ 437055 h 437055"/>
                <a:gd name="connsiteX2" fmla="*/ 0 w 3064329"/>
                <a:gd name="connsiteY2" fmla="*/ 0 h 437055"/>
                <a:gd name="connsiteX3" fmla="*/ 3064329 w 3064329"/>
                <a:gd name="connsiteY3" fmla="*/ 0 h 437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4329" h="437055">
                  <a:moveTo>
                    <a:pt x="3064329" y="437055"/>
                  </a:moveTo>
                  <a:lnTo>
                    <a:pt x="0" y="437055"/>
                  </a:lnTo>
                  <a:lnTo>
                    <a:pt x="0" y="0"/>
                  </a:lnTo>
                  <a:lnTo>
                    <a:pt x="3064329" y="0"/>
                  </a:lnTo>
                </a:path>
              </a:pathLst>
            </a:custGeom>
            <a:noFill/>
            <a:ln w="3175">
              <a:gradFill>
                <a:gsLst>
                  <a:gs pos="0">
                    <a:schemeClr val="accent1"/>
                  </a:gs>
                  <a:gs pos="100000">
                    <a:schemeClr val="accent1">
                      <a:alpha val="0"/>
                    </a:schemeClr>
                  </a:gs>
                </a:gsLst>
                <a:lin ang="0" scaled="0"/>
              </a:gradFill>
            </a:ln>
          </p:spPr>
          <p:txBody>
            <a:bodyPr wrap="square" lIns="360000" tIns="0" rIns="0" bIns="0" rtlCol="0" anchor="ctr" anchorCtr="0">
              <a:norm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400">
                  <a:latin typeface="华文细黑" panose="02010600040101010101" pitchFamily="2" charset="-122"/>
                  <a:ea typeface="华文细黑" panose="02010600040101010101" pitchFamily="2" charset="-122"/>
                </a:defRPr>
              </a:lvl1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500" b="1" dirty="0" smtClean="0">
                  <a:solidFill>
                    <a:prstClr val="black"/>
                  </a:solidFill>
                  <a:latin typeface="宋体"/>
                  <a:ea typeface="宋体"/>
                </a:rPr>
                <a:t>使用说明</a:t>
              </a:r>
              <a:endParaRPr lang="zh-CN" altLang="en-US" sz="2500" b="1" dirty="0">
                <a:solidFill>
                  <a:prstClr val="black"/>
                </a:solidFill>
                <a:latin typeface="宋体"/>
                <a:ea typeface="宋体"/>
              </a:endParaRPr>
            </a:p>
          </p:txBody>
        </p:sp>
        <p:sp>
          <p:nvSpPr>
            <p:cNvPr id="39" name="MH_Number_1">
              <a:hlinkClick r:id="rId14" action="ppaction://hlinksldjump"/>
            </p:cNvPr>
            <p:cNvSpPr/>
            <p:nvPr>
              <p:custDataLst>
                <p:tags r:id="rId9"/>
              </p:custDataLst>
            </p:nvPr>
          </p:nvSpPr>
          <p:spPr>
            <a:xfrm>
              <a:off x="2830306" y="1794366"/>
              <a:ext cx="744256" cy="593536"/>
            </a:xfrm>
            <a:prstGeom prst="hexagon">
              <a:avLst>
                <a:gd name="adj" fmla="val 29651"/>
                <a:gd name="vf" fmla="val 115470"/>
              </a:avLst>
            </a:prstGeom>
            <a:solidFill>
              <a:schemeClr val="accent1"/>
            </a:solidFill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500" b="1" dirty="0" smtClean="0">
                  <a:solidFill>
                    <a:srgbClr val="FFFFFF"/>
                  </a:solidFill>
                  <a:cs typeface="Times New Roman" panose="02020603050405020304" pitchFamily="18" charset="0"/>
                </a:rPr>
                <a:t>1</a:t>
              </a:r>
              <a:endParaRPr lang="zh-CN" altLang="en-US" sz="2500" b="1" dirty="0">
                <a:solidFill>
                  <a:srgbClr val="FFFF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0" name="MH_Number_2">
              <a:hlinkClick r:id="rId15" action="ppaction://hlinksldjump"/>
            </p:cNvPr>
            <p:cNvSpPr/>
            <p:nvPr>
              <p:custDataLst>
                <p:tags r:id="rId10"/>
              </p:custDataLst>
            </p:nvPr>
          </p:nvSpPr>
          <p:spPr>
            <a:xfrm>
              <a:off x="2830306" y="2562473"/>
              <a:ext cx="744256" cy="593536"/>
            </a:xfrm>
            <a:prstGeom prst="hexagon">
              <a:avLst>
                <a:gd name="adj" fmla="val 29651"/>
                <a:gd name="vf" fmla="val 115470"/>
              </a:avLst>
            </a:prstGeom>
            <a:solidFill>
              <a:schemeClr val="accent1"/>
            </a:solidFill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500" b="1">
                  <a:solidFill>
                    <a:srgbClr val="FFFFFF"/>
                  </a:solidFill>
                  <a:cs typeface="Times New Roman" panose="02020603050405020304" pitchFamily="18" charset="0"/>
                </a:rPr>
                <a:t>2</a:t>
              </a:r>
              <a:endParaRPr lang="zh-CN" altLang="en-US" sz="2500" b="1" dirty="0">
                <a:solidFill>
                  <a:srgbClr val="FFFF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1" name="MH_Number_3">
              <a:hlinkClick r:id="rId16" action="ppaction://hlinksldjump"/>
            </p:cNvPr>
            <p:cNvSpPr/>
            <p:nvPr>
              <p:custDataLst>
                <p:tags r:id="rId11"/>
              </p:custDataLst>
            </p:nvPr>
          </p:nvSpPr>
          <p:spPr>
            <a:xfrm>
              <a:off x="2830306" y="3334231"/>
              <a:ext cx="744256" cy="593536"/>
            </a:xfrm>
            <a:prstGeom prst="hexagon">
              <a:avLst>
                <a:gd name="adj" fmla="val 29651"/>
                <a:gd name="vf" fmla="val 115470"/>
              </a:avLst>
            </a:prstGeom>
            <a:solidFill>
              <a:schemeClr val="accent1"/>
            </a:solidFill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500" b="1" dirty="0">
                  <a:solidFill>
                    <a:srgbClr val="FFFFFF"/>
                  </a:solidFill>
                  <a:cs typeface="Times New Roman" panose="02020603050405020304" pitchFamily="18" charset="0"/>
                </a:rPr>
                <a:t>3</a:t>
              </a:r>
              <a:endParaRPr lang="zh-CN" altLang="en-US" sz="2500" b="1" dirty="0">
                <a:solidFill>
                  <a:srgbClr val="FFFFFF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45" name="MH_Others_2"/>
          <p:cNvSpPr txBox="1"/>
          <p:nvPr>
            <p:custDataLst>
              <p:tags r:id="rId1"/>
            </p:custDataLst>
          </p:nvPr>
        </p:nvSpPr>
        <p:spPr>
          <a:xfrm rot="5400000">
            <a:off x="-1105949" y="3223659"/>
            <a:ext cx="36934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spc="4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2400" spc="400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MH_Entry_3">
            <a:hlinkClick r:id="rId16" action="ppaction://hlinksldjump"/>
          </p:cNvPr>
          <p:cNvSpPr txBox="1"/>
          <p:nvPr>
            <p:custDataLst>
              <p:tags r:id="rId2"/>
            </p:custDataLst>
          </p:nvPr>
        </p:nvSpPr>
        <p:spPr>
          <a:xfrm>
            <a:off x="1900082" y="4360334"/>
            <a:ext cx="7280430" cy="775308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317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txBody>
          <a:bodyPr wrap="square" lIns="360000" tIns="0" rIns="0" bIns="0" rtlCol="0" anchor="ctr" anchorCtr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4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500" b="1" dirty="0" smtClean="0">
                <a:solidFill>
                  <a:prstClr val="black"/>
                </a:solidFill>
                <a:latin typeface="宋体"/>
                <a:ea typeface="宋体"/>
              </a:rPr>
              <a:t>应用情况</a:t>
            </a:r>
            <a:endParaRPr lang="zh-CN" altLang="en-US" sz="2500" b="1" dirty="0">
              <a:solidFill>
                <a:prstClr val="black"/>
              </a:solidFill>
              <a:latin typeface="宋体"/>
              <a:ea typeface="宋体"/>
            </a:endParaRPr>
          </a:p>
        </p:txBody>
      </p:sp>
      <p:sp>
        <p:nvSpPr>
          <p:cNvPr id="16" name="MH_Number_3">
            <a:hlinkClick r:id="rId16" action="ppaction://hlinksldjump"/>
          </p:cNvPr>
          <p:cNvSpPr/>
          <p:nvPr>
            <p:custDataLst>
              <p:tags r:id="rId3"/>
            </p:custDataLst>
          </p:nvPr>
        </p:nvSpPr>
        <p:spPr>
          <a:xfrm>
            <a:off x="1331640" y="4360334"/>
            <a:ext cx="872777" cy="775308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cs typeface="Times New Roman" panose="02020603050405020304" pitchFamily="18" charset="0"/>
              </a:rPr>
              <a:t>4</a:t>
            </a:r>
            <a:endParaRPr lang="zh-CN" altLang="en-US" sz="2800" b="1" dirty="0">
              <a:solidFill>
                <a:srgbClr val="FFFFFF"/>
              </a:solidFill>
              <a:cs typeface="Times New Roman" panose="02020603050405020304" pitchFamily="18" charset="0"/>
            </a:endParaRPr>
          </a:p>
        </p:txBody>
      </p:sp>
      <p:sp>
        <p:nvSpPr>
          <p:cNvPr id="17" name="MH_Entry_3">
            <a:hlinkClick r:id="rId16" action="ppaction://hlinksldjump"/>
          </p:cNvPr>
          <p:cNvSpPr txBox="1"/>
          <p:nvPr>
            <p:custDataLst>
              <p:tags r:id="rId4"/>
            </p:custDataLst>
          </p:nvPr>
        </p:nvSpPr>
        <p:spPr>
          <a:xfrm>
            <a:off x="1900082" y="5351666"/>
            <a:ext cx="7280430" cy="775308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317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txBody>
          <a:bodyPr wrap="square" lIns="360000" tIns="0" rIns="0" bIns="0" rtlCol="0" anchor="ctr" anchorCtr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4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500" b="1" dirty="0" smtClean="0">
                <a:solidFill>
                  <a:prstClr val="black"/>
                </a:solidFill>
                <a:latin typeface="宋体"/>
                <a:ea typeface="宋体"/>
              </a:rPr>
              <a:t>总结</a:t>
            </a:r>
            <a:endParaRPr lang="zh-CN" altLang="en-US" sz="2500" b="1" dirty="0">
              <a:solidFill>
                <a:prstClr val="black"/>
              </a:solidFill>
              <a:latin typeface="宋体"/>
              <a:ea typeface="宋体"/>
            </a:endParaRPr>
          </a:p>
        </p:txBody>
      </p:sp>
      <p:sp>
        <p:nvSpPr>
          <p:cNvPr id="18" name="MH_Number_3">
            <a:hlinkClick r:id="rId16" action="ppaction://hlinksldjump"/>
          </p:cNvPr>
          <p:cNvSpPr/>
          <p:nvPr>
            <p:custDataLst>
              <p:tags r:id="rId5"/>
            </p:custDataLst>
          </p:nvPr>
        </p:nvSpPr>
        <p:spPr>
          <a:xfrm>
            <a:off x="1331640" y="5351666"/>
            <a:ext cx="872777" cy="775308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cs typeface="Times New Roman" panose="02020603050405020304" pitchFamily="18" charset="0"/>
              </a:rPr>
              <a:t>5</a:t>
            </a:r>
            <a:endParaRPr lang="zh-CN" altLang="en-US" sz="2800" b="1" dirty="0">
              <a:solidFill>
                <a:srgbClr val="FFFFFF"/>
              </a:solidFill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07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7427436"/>
              </p:ext>
            </p:extLst>
          </p:nvPr>
        </p:nvGraphicFramePr>
        <p:xfrm>
          <a:off x="1" y="1556793"/>
          <a:ext cx="9144000" cy="530120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835695"/>
                <a:gridCol w="179622"/>
                <a:gridCol w="2246307"/>
                <a:gridCol w="162560"/>
                <a:gridCol w="2164039"/>
                <a:gridCol w="186076"/>
                <a:gridCol w="2014385"/>
                <a:gridCol w="355316"/>
              </a:tblGrid>
              <a:tr h="446885">
                <a:tc gridSpan="8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 dirty="0">
                          <a:effectLst/>
                        </a:rPr>
                        <a:t>总成绩</a:t>
                      </a:r>
                      <a:r>
                        <a:rPr lang="en-US" sz="1400" b="1" dirty="0">
                          <a:effectLst/>
                        </a:rPr>
                        <a:t>(100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6885"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>
                          <a:effectLst/>
                        </a:rPr>
                        <a:t>实践</a:t>
                      </a:r>
                      <a:r>
                        <a:rPr lang="en-US" sz="1400" b="1">
                          <a:effectLst/>
                        </a:rPr>
                        <a:t>(50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>
                          <a:effectLst/>
                        </a:rPr>
                        <a:t>报告</a:t>
                      </a:r>
                      <a:r>
                        <a:rPr lang="en-US" sz="1400" b="1">
                          <a:effectLst/>
                        </a:rPr>
                        <a:t>(50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6885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A</a:t>
                      </a:r>
                      <a:r>
                        <a:rPr lang="zh-CN" sz="1400" b="1" dirty="0">
                          <a:effectLst/>
                        </a:rPr>
                        <a:t>平时</a:t>
                      </a:r>
                      <a:r>
                        <a:rPr lang="en-US" sz="1400" b="1" dirty="0">
                          <a:effectLst/>
                        </a:rPr>
                        <a:t>(2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B</a:t>
                      </a:r>
                      <a:r>
                        <a:rPr lang="zh-CN" sz="1400" b="1" dirty="0">
                          <a:effectLst/>
                        </a:rPr>
                        <a:t>演示</a:t>
                      </a:r>
                      <a:r>
                        <a:rPr lang="en-US" sz="1400" b="1" dirty="0">
                          <a:effectLst/>
                        </a:rPr>
                        <a:t>(2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C</a:t>
                      </a:r>
                      <a:r>
                        <a:rPr lang="zh-CN" sz="1400" b="1">
                          <a:effectLst/>
                        </a:rPr>
                        <a:t>设计内容体现</a:t>
                      </a:r>
                      <a:r>
                        <a:rPr lang="en-US" sz="1400" b="1">
                          <a:effectLst/>
                        </a:rPr>
                        <a:t>(25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r>
                        <a:rPr lang="zh-CN" sz="1400" b="1">
                          <a:effectLst/>
                        </a:rPr>
                        <a:t>写作及形式</a:t>
                      </a:r>
                      <a:r>
                        <a:rPr lang="en-US" sz="1400" b="1">
                          <a:effectLst/>
                        </a:rPr>
                        <a:t>(25%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85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1 </a:t>
                      </a:r>
                      <a:r>
                        <a:rPr lang="zh-CN" sz="1400" b="1" dirty="0" smtClean="0">
                          <a:effectLst/>
                        </a:rPr>
                        <a:t>出勤率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r>
                        <a:rPr lang="zh-CN" sz="1400" b="1" dirty="0">
                          <a:effectLst/>
                        </a:rPr>
                        <a:t>基本功能完成</a:t>
                      </a:r>
                      <a:r>
                        <a:rPr lang="en-US" sz="1400" b="1" dirty="0">
                          <a:effectLst/>
                        </a:rPr>
                        <a:t>(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r>
                        <a:rPr lang="zh-CN" sz="1400" b="1">
                          <a:effectLst/>
                        </a:rPr>
                        <a:t>工作量体现</a:t>
                      </a:r>
                      <a:r>
                        <a:rPr lang="en-US" sz="1400" b="1">
                          <a:effectLst/>
                        </a:rPr>
                        <a:t> (4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r>
                        <a:rPr lang="zh-CN" sz="1400" b="1">
                          <a:effectLst/>
                        </a:rPr>
                        <a:t>用词、用句严谨</a:t>
                      </a:r>
                      <a:r>
                        <a:rPr lang="en-US" sz="1400" b="1">
                          <a:effectLst/>
                        </a:rPr>
                        <a:t>(6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44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2 </a:t>
                      </a:r>
                      <a:r>
                        <a:rPr lang="zh-CN" sz="1400" b="1" dirty="0" smtClean="0">
                          <a:effectLst/>
                        </a:rPr>
                        <a:t>分工</a:t>
                      </a:r>
                      <a:r>
                        <a:rPr lang="zh-CN" sz="1400" b="1" dirty="0">
                          <a:effectLst/>
                        </a:rPr>
                        <a:t>合理度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2</a:t>
                      </a:r>
                      <a:r>
                        <a:rPr lang="zh-CN" sz="1400" b="1" dirty="0">
                          <a:effectLst/>
                        </a:rPr>
                        <a:t>功能和性能演示充分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2</a:t>
                      </a:r>
                      <a:r>
                        <a:rPr lang="zh-CN" sz="1400" b="1">
                          <a:effectLst/>
                        </a:rPr>
                        <a:t>解决问题能力体现</a:t>
                      </a:r>
                      <a:r>
                        <a:rPr lang="en-US" sz="1400" b="1">
                          <a:effectLst/>
                        </a:rPr>
                        <a:t>(4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2</a:t>
                      </a:r>
                      <a:r>
                        <a:rPr lang="zh-CN" sz="1400" b="1">
                          <a:effectLst/>
                        </a:rPr>
                        <a:t>格式、排版规范</a:t>
                      </a:r>
                      <a:r>
                        <a:rPr lang="en-US" sz="1400" b="1">
                          <a:effectLst/>
                        </a:rPr>
                        <a:t>(5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37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3 </a:t>
                      </a:r>
                      <a:r>
                        <a:rPr lang="zh-CN" sz="1400" b="1" dirty="0" smtClean="0">
                          <a:effectLst/>
                        </a:rPr>
                        <a:t>解决问题</a:t>
                      </a:r>
                      <a:r>
                        <a:rPr lang="zh-CN" sz="1400" b="1" dirty="0">
                          <a:effectLst/>
                        </a:rPr>
                        <a:t>能力</a:t>
                      </a:r>
                      <a:r>
                        <a:rPr lang="en-US" sz="1400" b="1" dirty="0">
                          <a:effectLst/>
                        </a:rPr>
                        <a:t>(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3</a:t>
                      </a:r>
                      <a:r>
                        <a:rPr lang="zh-CN" sz="1400" b="1" dirty="0">
                          <a:effectLst/>
                        </a:rPr>
                        <a:t>代码规范度（注释、语法、缩进等）</a:t>
                      </a:r>
                      <a:r>
                        <a:rPr lang="en-US" sz="1400" b="1" dirty="0">
                          <a:effectLst/>
                        </a:rPr>
                        <a:t>(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3</a:t>
                      </a:r>
                      <a:r>
                        <a:rPr lang="zh-CN" sz="1400" b="1" dirty="0">
                          <a:effectLst/>
                        </a:rPr>
                        <a:t>软件工程知识点应用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3</a:t>
                      </a:r>
                      <a:r>
                        <a:rPr lang="zh-CN" sz="1400" b="1">
                          <a:effectLst/>
                        </a:rPr>
                        <a:t>结构合理</a:t>
                      </a:r>
                      <a:r>
                        <a:rPr lang="en-US" sz="1400" b="1">
                          <a:effectLst/>
                        </a:rPr>
                        <a:t>(4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37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4 </a:t>
                      </a:r>
                      <a:r>
                        <a:rPr lang="zh-CN" sz="1400" b="1" dirty="0" smtClean="0">
                          <a:effectLst/>
                        </a:rPr>
                        <a:t>每</a:t>
                      </a:r>
                      <a:r>
                        <a:rPr lang="zh-CN" sz="1400" b="1" dirty="0">
                          <a:effectLst/>
                        </a:rPr>
                        <a:t>周进展情况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4</a:t>
                      </a:r>
                      <a:r>
                        <a:rPr lang="zh-CN" sz="1400" b="1" dirty="0">
                          <a:effectLst/>
                        </a:rPr>
                        <a:t>代码完善度（异常处理、细节处理）</a:t>
                      </a:r>
                      <a:r>
                        <a:rPr lang="en-US" sz="1400" b="1" dirty="0">
                          <a:effectLst/>
                        </a:rPr>
                        <a:t>(6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4</a:t>
                      </a:r>
                      <a:r>
                        <a:rPr lang="zh-CN" sz="1400" b="1" dirty="0">
                          <a:effectLst/>
                        </a:rPr>
                        <a:t>设计思路和方法</a:t>
                      </a:r>
                      <a:r>
                        <a:rPr lang="en-US" sz="1400" b="1" dirty="0">
                          <a:effectLst/>
                        </a:rPr>
                        <a:t>(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4</a:t>
                      </a:r>
                      <a:r>
                        <a:rPr lang="zh-CN" sz="1400" b="1">
                          <a:effectLst/>
                        </a:rPr>
                        <a:t>图表规范</a:t>
                      </a:r>
                      <a:r>
                        <a:rPr lang="en-US" sz="1400" b="1">
                          <a:effectLst/>
                        </a:rPr>
                        <a:t>(4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44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5 </a:t>
                      </a:r>
                      <a:r>
                        <a:rPr lang="zh-CN" sz="1400" b="1" dirty="0" smtClean="0">
                          <a:effectLst/>
                        </a:rPr>
                        <a:t>按时完成</a:t>
                      </a:r>
                      <a:r>
                        <a:rPr lang="zh-CN" sz="1400" b="1" dirty="0">
                          <a:effectLst/>
                        </a:rPr>
                        <a:t>情况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5</a:t>
                      </a:r>
                      <a:r>
                        <a:rPr lang="zh-CN" sz="1400" b="1" dirty="0">
                          <a:effectLst/>
                        </a:rPr>
                        <a:t>额外功能</a:t>
                      </a:r>
                      <a:r>
                        <a:rPr lang="en-US" sz="1400" b="1" dirty="0">
                          <a:effectLst/>
                        </a:rPr>
                        <a:t> (5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5</a:t>
                      </a:r>
                      <a:r>
                        <a:rPr lang="zh-CN" sz="1400" b="1" dirty="0">
                          <a:effectLst/>
                        </a:rPr>
                        <a:t>实现思路和方法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5</a:t>
                      </a:r>
                      <a:r>
                        <a:rPr lang="zh-CN" sz="1400" b="1">
                          <a:effectLst/>
                        </a:rPr>
                        <a:t>参考文献引用</a:t>
                      </a:r>
                      <a:r>
                        <a:rPr lang="en-US" sz="1400" b="1">
                          <a:effectLst/>
                        </a:rPr>
                        <a:t>(3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44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6 </a:t>
                      </a:r>
                      <a:r>
                        <a:rPr lang="zh-CN" sz="1400" b="1" dirty="0" smtClean="0">
                          <a:effectLst/>
                        </a:rPr>
                        <a:t>是否</a:t>
                      </a:r>
                      <a:r>
                        <a:rPr lang="zh-CN" sz="1400" b="1" dirty="0">
                          <a:effectLst/>
                        </a:rPr>
                        <a:t>按要求完成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6</a:t>
                      </a:r>
                      <a:r>
                        <a:rPr lang="zh-CN" sz="1400" b="1" dirty="0">
                          <a:effectLst/>
                        </a:rPr>
                        <a:t>测试和性能分析</a:t>
                      </a:r>
                      <a:r>
                        <a:rPr lang="en-US" sz="1400" b="1" dirty="0">
                          <a:effectLst/>
                        </a:rPr>
                        <a:t>(4)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6</a:t>
                      </a:r>
                      <a:r>
                        <a:rPr lang="zh-CN" sz="1400" b="1">
                          <a:effectLst/>
                        </a:rPr>
                        <a:t>行文流畅</a:t>
                      </a:r>
                      <a:r>
                        <a:rPr lang="en-US" sz="1400" b="1">
                          <a:effectLst/>
                        </a:rPr>
                        <a:t>(3)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44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>
                          <a:effectLst/>
                        </a:rPr>
                        <a:t>合计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>
                          <a:effectLst/>
                        </a:rPr>
                        <a:t>合计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 dirty="0">
                          <a:effectLst/>
                        </a:rPr>
                        <a:t>合计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 dirty="0">
                          <a:effectLst/>
                        </a:rPr>
                        <a:t>合计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</a:rPr>
                        <a:t> 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49"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zh-CN" sz="1400" b="1">
                          <a:effectLst/>
                        </a:rPr>
                        <a:t>小组总成绩</a:t>
                      </a:r>
                      <a:endParaRPr lang="zh-CN" sz="14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</a:rPr>
                        <a:t> </a:t>
                      </a:r>
                      <a:endParaRPr lang="zh-CN" sz="14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 txBox="1"/>
          <p:nvPr/>
        </p:nvSpPr>
        <p:spPr>
          <a:xfrm>
            <a:off x="435496" y="908720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主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692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435496" y="908720"/>
            <a:ext cx="8229600" cy="12606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主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573571"/>
              </p:ext>
            </p:extLst>
          </p:nvPr>
        </p:nvGraphicFramePr>
        <p:xfrm>
          <a:off x="0" y="1988839"/>
          <a:ext cx="9144000" cy="486916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444208"/>
                <a:gridCol w="2699792"/>
              </a:tblGrid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提出问题能力</a:t>
                      </a:r>
                      <a:r>
                        <a:rPr lang="en-US" sz="1800" dirty="0">
                          <a:effectLst/>
                        </a:rPr>
                        <a:t>                            </a:t>
                      </a:r>
                      <a:r>
                        <a:rPr lang="en-US" sz="1800" dirty="0" smtClean="0">
                          <a:effectLst/>
                        </a:rPr>
                        <a:t>      </a:t>
                      </a:r>
                      <a:r>
                        <a:rPr lang="zh-CN" sz="1800" dirty="0">
                          <a:effectLst/>
                        </a:rPr>
                        <a:t>（</a:t>
                      </a:r>
                      <a:r>
                        <a:rPr lang="en-US" sz="1800" dirty="0">
                          <a:effectLst/>
                        </a:rPr>
                        <a:t>10</a:t>
                      </a:r>
                      <a:r>
                        <a:rPr lang="zh-CN" sz="1800" dirty="0">
                          <a:effectLst/>
                        </a:rPr>
                        <a:t>）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分析问题能力</a:t>
                      </a:r>
                      <a:r>
                        <a:rPr lang="en-US" sz="1800" dirty="0">
                          <a:effectLst/>
                        </a:rPr>
                        <a:t>                           </a:t>
                      </a:r>
                      <a:r>
                        <a:rPr lang="en-US" sz="1800" dirty="0" smtClean="0">
                          <a:effectLst/>
                        </a:rPr>
                        <a:t>       </a:t>
                      </a:r>
                      <a:r>
                        <a:rPr lang="zh-CN" sz="1800" dirty="0">
                          <a:effectLst/>
                        </a:rPr>
                        <a:t>（</a:t>
                      </a:r>
                      <a:r>
                        <a:rPr lang="en-US" sz="1800" dirty="0">
                          <a:effectLst/>
                        </a:rPr>
                        <a:t>20</a:t>
                      </a:r>
                      <a:r>
                        <a:rPr lang="zh-CN" sz="1800" dirty="0">
                          <a:effectLst/>
                        </a:rPr>
                        <a:t>）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>
                          <a:effectLst/>
                        </a:rPr>
                        <a:t>解决问题完善性</a:t>
                      </a:r>
                      <a:r>
                        <a:rPr lang="en-US" sz="1800">
                          <a:effectLst/>
                        </a:rPr>
                        <a:t>                              </a:t>
                      </a:r>
                      <a:r>
                        <a:rPr lang="zh-CN" sz="1800">
                          <a:effectLst/>
                        </a:rPr>
                        <a:t>（</a:t>
                      </a:r>
                      <a:r>
                        <a:rPr lang="en-US" sz="1800">
                          <a:effectLst/>
                        </a:rPr>
                        <a:t>10</a:t>
                      </a:r>
                      <a:r>
                        <a:rPr lang="zh-CN" sz="1800">
                          <a:effectLst/>
                        </a:rPr>
                        <a:t>）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>
                          <a:effectLst/>
                        </a:rPr>
                        <a:t>解决问题新颖性</a:t>
                      </a:r>
                      <a:r>
                        <a:rPr lang="en-US" sz="1800">
                          <a:effectLst/>
                        </a:rPr>
                        <a:t>                              </a:t>
                      </a:r>
                      <a:r>
                        <a:rPr lang="zh-CN" sz="1800">
                          <a:effectLst/>
                        </a:rPr>
                        <a:t>（</a:t>
                      </a:r>
                      <a:r>
                        <a:rPr lang="en-US" sz="1800">
                          <a:effectLst/>
                        </a:rPr>
                        <a:t>10</a:t>
                      </a:r>
                      <a:r>
                        <a:rPr lang="zh-CN" sz="1800">
                          <a:effectLst/>
                        </a:rPr>
                        <a:t>）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求知动力与探索精神</a:t>
                      </a:r>
                      <a:r>
                        <a:rPr lang="en-US" sz="1800" dirty="0">
                          <a:effectLst/>
                        </a:rPr>
                        <a:t>               </a:t>
                      </a:r>
                      <a:r>
                        <a:rPr lang="en-US" sz="1800" dirty="0" smtClean="0">
                          <a:effectLst/>
                        </a:rPr>
                        <a:t>      </a:t>
                      </a:r>
                      <a:r>
                        <a:rPr lang="zh-CN" sz="1800" dirty="0">
                          <a:effectLst/>
                        </a:rPr>
                        <a:t>（</a:t>
                      </a:r>
                      <a:r>
                        <a:rPr lang="en-US" sz="1800" dirty="0">
                          <a:effectLst/>
                        </a:rPr>
                        <a:t>20</a:t>
                      </a:r>
                      <a:r>
                        <a:rPr lang="zh-CN" sz="1800" dirty="0">
                          <a:effectLst/>
                        </a:rPr>
                        <a:t>）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回答问题情况及表达能力</a:t>
                      </a:r>
                      <a:r>
                        <a:rPr lang="en-US" sz="1800" dirty="0">
                          <a:effectLst/>
                        </a:rPr>
                        <a:t>     </a:t>
                      </a:r>
                      <a:r>
                        <a:rPr lang="en-US" sz="1800" dirty="0" smtClean="0">
                          <a:effectLst/>
                        </a:rPr>
                        <a:t>        </a:t>
                      </a:r>
                      <a:r>
                        <a:rPr lang="zh-CN" sz="1800" dirty="0">
                          <a:effectLst/>
                        </a:rPr>
                        <a:t>（</a:t>
                      </a:r>
                      <a:r>
                        <a:rPr lang="en-US" sz="1800" dirty="0">
                          <a:effectLst/>
                        </a:rPr>
                        <a:t>20</a:t>
                      </a:r>
                      <a:r>
                        <a:rPr lang="zh-CN" sz="1800" dirty="0">
                          <a:effectLst/>
                        </a:rPr>
                        <a:t>）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5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团队合作情况</a:t>
                      </a:r>
                      <a:r>
                        <a:rPr lang="en-US" sz="1800" dirty="0">
                          <a:effectLst/>
                        </a:rPr>
                        <a:t>                            </a:t>
                      </a:r>
                      <a:r>
                        <a:rPr lang="en-US" sz="1800" dirty="0" smtClean="0">
                          <a:effectLst/>
                        </a:rPr>
                        <a:t>       </a:t>
                      </a:r>
                      <a:r>
                        <a:rPr lang="zh-CN" sz="1800" dirty="0">
                          <a:effectLst/>
                        </a:rPr>
                        <a:t>（</a:t>
                      </a:r>
                      <a:r>
                        <a:rPr lang="en-US" sz="1800" dirty="0">
                          <a:effectLst/>
                        </a:rPr>
                        <a:t>10</a:t>
                      </a:r>
                      <a:r>
                        <a:rPr lang="zh-CN" sz="1800" dirty="0">
                          <a:effectLst/>
                        </a:rPr>
                        <a:t>）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9734"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zh-CN" sz="1800">
                          <a:effectLst/>
                        </a:rPr>
                        <a:t>小组总成绩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9734">
                <a:tc gridSpan="2"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1000"/>
                        </a:spcAft>
                      </a:pPr>
                      <a:r>
                        <a:rPr lang="zh-CN" sz="1800" dirty="0">
                          <a:effectLst/>
                        </a:rPr>
                        <a:t>小组成员成绩</a:t>
                      </a:r>
                      <a:endParaRPr lang="zh-CN" sz="18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708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MH_Title"/>
          <p:cNvSpPr txBox="1"/>
          <p:nvPr>
            <p:custDataLst>
              <p:tags r:id="rId1"/>
            </p:custDataLst>
          </p:nvPr>
        </p:nvSpPr>
        <p:spPr>
          <a:xfrm>
            <a:off x="2833842" y="2734316"/>
            <a:ext cx="4670045" cy="952314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25400">
            <a:solidFill>
              <a:schemeClr val="accent1"/>
            </a:solidFill>
          </a:ln>
        </p:spPr>
        <p:txBody>
          <a:bodyPr wrap="square" lIns="360000" tIns="0" rIns="0" bIns="36000" rtlCol="0" anchor="ctr" anchorCtr="0"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 应用情况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MH_Others_1"/>
          <p:cNvSpPr/>
          <p:nvPr>
            <p:custDataLst>
              <p:tags r:id="rId2"/>
            </p:custDataLst>
          </p:nvPr>
        </p:nvSpPr>
        <p:spPr>
          <a:xfrm>
            <a:off x="2027068" y="2734316"/>
            <a:ext cx="1104682" cy="952314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72000" rIns="0" bIns="0" rtlCol="0" anchor="ctr">
            <a:normAutofit fontScale="62500" lnSpcReduction="20000"/>
          </a:bodyPr>
          <a:lstStyle/>
          <a:p>
            <a:pPr algn="ctr"/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H_Number"/>
          <p:cNvSpPr/>
          <p:nvPr>
            <p:custDataLst>
              <p:tags r:id="rId3"/>
            </p:custDataLst>
          </p:nvPr>
        </p:nvSpPr>
        <p:spPr>
          <a:xfrm>
            <a:off x="2027069" y="2734315"/>
            <a:ext cx="1104682" cy="952315"/>
          </a:xfrm>
          <a:prstGeom prst="rect">
            <a:avLst/>
          </a:prstGeom>
        </p:spPr>
        <p:txBody>
          <a:bodyPr wrap="square" lIns="0" tIns="0" rIns="0" bIns="0" anchor="ctr" anchorCtr="0">
            <a:normAutofit lnSpcReduction="10000"/>
          </a:bodyPr>
          <a:lstStyle/>
          <a:p>
            <a:pPr lvl="0" algn="ctr"/>
            <a:r>
              <a:rPr lang="en-US" altLang="zh-CN" sz="6600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72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6" name="MH_Other_1"/>
          <p:cNvCxnSpPr>
            <a:stCxn id="69" idx="3"/>
          </p:cNvCxnSpPr>
          <p:nvPr>
            <p:custDataLst>
              <p:tags r:id="rId1"/>
            </p:custDataLst>
          </p:nvPr>
        </p:nvCxnSpPr>
        <p:spPr>
          <a:xfrm flipV="1">
            <a:off x="994470" y="1927622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69" name="MH_Other_4"/>
          <p:cNvSpPr/>
          <p:nvPr>
            <p:custDataLst>
              <p:tags r:id="rId2"/>
            </p:custDataLst>
          </p:nvPr>
        </p:nvSpPr>
        <p:spPr>
          <a:xfrm>
            <a:off x="251520" y="1578372"/>
            <a:ext cx="742950" cy="698500"/>
          </a:xfrm>
          <a:prstGeom prst="roundRect">
            <a:avLst>
              <a:gd name="adj" fmla="val 8712"/>
            </a:avLst>
          </a:prstGeom>
          <a:solidFill>
            <a:srgbClr val="4F81B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4F81B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" name="MH_Other_5"/>
          <p:cNvSpPr/>
          <p:nvPr>
            <p:custDataLst>
              <p:tags r:id="rId3"/>
            </p:custDataLst>
          </p:nvPr>
        </p:nvSpPr>
        <p:spPr>
          <a:xfrm>
            <a:off x="298578" y="1631338"/>
            <a:ext cx="649104" cy="601274"/>
          </a:xfrm>
          <a:prstGeom prst="roundRect">
            <a:avLst>
              <a:gd name="adj" fmla="val 8712"/>
            </a:avLst>
          </a:prstGeom>
          <a:solidFill>
            <a:srgbClr val="4F81B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" name="MH_Other_6"/>
          <p:cNvSpPr/>
          <p:nvPr>
            <p:custDataLst>
              <p:tags r:id="rId4"/>
            </p:custDataLst>
          </p:nvPr>
        </p:nvSpPr>
        <p:spPr>
          <a:xfrm flipH="1">
            <a:off x="1386582" y="1605359"/>
            <a:ext cx="87313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" name="MH_Other_7"/>
          <p:cNvSpPr/>
          <p:nvPr>
            <p:custDataLst>
              <p:tags r:id="rId5"/>
            </p:custDataLst>
          </p:nvPr>
        </p:nvSpPr>
        <p:spPr>
          <a:xfrm>
            <a:off x="8589144" y="1605359"/>
            <a:ext cx="87312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3" name="MH_SubTitle_1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1589782" y="1340768"/>
            <a:ext cx="5358482" cy="3048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科技大学</a:t>
            </a:r>
            <a:r>
              <a:rPr lang="en-US" altLang="zh-CN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lang="zh-CN" altLang="en-US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嵌入式系统设计</a:t>
            </a:r>
            <a:r>
              <a:rPr lang="en-US" altLang="zh-CN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endParaRPr lang="zh-CN" altLang="en-US" sz="2400" b="1" kern="0" dirty="0">
              <a:solidFill>
                <a:srgbClr val="4F81BD">
                  <a:lumMod val="75000"/>
                </a:srgb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4" name="MH_Text_1"/>
          <p:cNvSpPr txBox="1">
            <a:spLocks/>
          </p:cNvSpPr>
          <p:nvPr>
            <p:custDataLst>
              <p:tags r:id="rId7"/>
            </p:custDataLst>
          </p:nvPr>
        </p:nvSpPr>
        <p:spPr>
          <a:xfrm>
            <a:off x="1589782" y="2359794"/>
            <a:ext cx="6726634" cy="200531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360000" indent="-360000" fontAlgn="auto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5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实施了主线中的第一步和第二步教学内容；</a:t>
            </a:r>
            <a:endParaRPr lang="en-US" altLang="zh-CN" sz="1800" b="1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8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实施了主线中的三个步骤的教学内容 ；</a:t>
            </a: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5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实施 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1 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案例研讨；</a:t>
            </a: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indent="-360000" fontAlgn="auto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6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施 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1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2 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案例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讨；</a:t>
            </a:r>
            <a:endParaRPr lang="en-US" altLang="zh-CN" sz="1800" b="1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indent="-360000" fontAlgn="auto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8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施 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3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案例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讨；</a:t>
            </a:r>
            <a:endParaRPr lang="en-US" altLang="zh-CN" sz="1800" b="1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MH_Other_8"/>
          <p:cNvSpPr/>
          <p:nvPr>
            <p:custDataLst>
              <p:tags r:id="rId8"/>
            </p:custDataLst>
          </p:nvPr>
        </p:nvSpPr>
        <p:spPr>
          <a:xfrm>
            <a:off x="386457" y="1711722"/>
            <a:ext cx="465138" cy="4349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情况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4" descr="G:\1 软件工程系\7 教改项目\小班教学\照片\QQ图片20150421143050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68" y="4437112"/>
            <a:ext cx="297409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061008"/>
            <a:ext cx="2160240" cy="8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 descr="C:\Users\Ge\AppData\Local\Microsoft\Windows\INetCache\Content.Word\I1_000000.png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19872" y="4437112"/>
            <a:ext cx="2736304" cy="19442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0192" y="4437112"/>
            <a:ext cx="2528953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7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情况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9" name="MH_Other_3"/>
          <p:cNvCxnSpPr>
            <a:stCxn id="30" idx="3"/>
          </p:cNvCxnSpPr>
          <p:nvPr>
            <p:custDataLst>
              <p:tags r:id="rId1"/>
            </p:custDataLst>
          </p:nvPr>
        </p:nvCxnSpPr>
        <p:spPr>
          <a:xfrm flipV="1">
            <a:off x="994470" y="1891572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30" name="MH_Other_14"/>
          <p:cNvSpPr/>
          <p:nvPr>
            <p:custDataLst>
              <p:tags r:id="rId2"/>
            </p:custDataLst>
          </p:nvPr>
        </p:nvSpPr>
        <p:spPr>
          <a:xfrm>
            <a:off x="251520" y="1542322"/>
            <a:ext cx="742950" cy="698500"/>
          </a:xfrm>
          <a:prstGeom prst="roundRect">
            <a:avLst>
              <a:gd name="adj" fmla="val 8712"/>
            </a:avLst>
          </a:prstGeom>
          <a:solidFill>
            <a:srgbClr val="9BBB59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9BBB5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" name="MH_Other_15"/>
          <p:cNvSpPr/>
          <p:nvPr>
            <p:custDataLst>
              <p:tags r:id="rId3"/>
            </p:custDataLst>
          </p:nvPr>
        </p:nvSpPr>
        <p:spPr>
          <a:xfrm>
            <a:off x="298578" y="1595312"/>
            <a:ext cx="649104" cy="601274"/>
          </a:xfrm>
          <a:prstGeom prst="roundRect">
            <a:avLst>
              <a:gd name="adj" fmla="val 8712"/>
            </a:avLst>
          </a:prstGeom>
          <a:solidFill>
            <a:srgbClr val="9BBB59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MH_Other_16"/>
          <p:cNvSpPr/>
          <p:nvPr>
            <p:custDataLst>
              <p:tags r:id="rId4"/>
            </p:custDataLst>
          </p:nvPr>
        </p:nvSpPr>
        <p:spPr>
          <a:xfrm flipH="1">
            <a:off x="1386582" y="1569310"/>
            <a:ext cx="87313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MH_Other_17"/>
          <p:cNvSpPr/>
          <p:nvPr>
            <p:custDataLst>
              <p:tags r:id="rId5"/>
            </p:custDataLst>
          </p:nvPr>
        </p:nvSpPr>
        <p:spPr>
          <a:xfrm>
            <a:off x="8589144" y="1569310"/>
            <a:ext cx="87312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MH_Other_18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370582" y="1667735"/>
            <a:ext cx="512763" cy="420687"/>
          </a:xfrm>
          <a:custGeom>
            <a:avLst/>
            <a:gdLst/>
            <a:ahLst/>
            <a:cxnLst/>
            <a:rect l="0" t="0" r="r" b="b"/>
            <a:pathLst>
              <a:path w="1903412" h="1563688">
                <a:moveTo>
                  <a:pt x="872180" y="1544638"/>
                </a:moveTo>
                <a:lnTo>
                  <a:pt x="875675" y="1544638"/>
                </a:lnTo>
                <a:lnTo>
                  <a:pt x="1859905" y="1544638"/>
                </a:lnTo>
                <a:lnTo>
                  <a:pt x="1863400" y="1544638"/>
                </a:lnTo>
                <a:lnTo>
                  <a:pt x="1866577" y="1545233"/>
                </a:lnTo>
                <a:lnTo>
                  <a:pt x="1869118" y="1545829"/>
                </a:lnTo>
                <a:lnTo>
                  <a:pt x="1871660" y="1546722"/>
                </a:lnTo>
                <a:lnTo>
                  <a:pt x="1873884" y="1547912"/>
                </a:lnTo>
                <a:lnTo>
                  <a:pt x="1875154" y="1549103"/>
                </a:lnTo>
                <a:lnTo>
                  <a:pt x="1876107" y="1550591"/>
                </a:lnTo>
                <a:lnTo>
                  <a:pt x="1876425" y="1552079"/>
                </a:lnTo>
                <a:lnTo>
                  <a:pt x="1876425" y="1555651"/>
                </a:lnTo>
                <a:lnTo>
                  <a:pt x="1876107" y="1557140"/>
                </a:lnTo>
                <a:lnTo>
                  <a:pt x="1875154" y="1558926"/>
                </a:lnTo>
                <a:lnTo>
                  <a:pt x="1873884" y="1560116"/>
                </a:lnTo>
                <a:lnTo>
                  <a:pt x="1871660" y="1561307"/>
                </a:lnTo>
                <a:lnTo>
                  <a:pt x="1869118" y="1562200"/>
                </a:lnTo>
                <a:lnTo>
                  <a:pt x="1866577" y="1563093"/>
                </a:lnTo>
                <a:lnTo>
                  <a:pt x="1863400" y="1563390"/>
                </a:lnTo>
                <a:lnTo>
                  <a:pt x="1859905" y="1563688"/>
                </a:lnTo>
                <a:lnTo>
                  <a:pt x="875675" y="1563688"/>
                </a:lnTo>
                <a:lnTo>
                  <a:pt x="872180" y="1563390"/>
                </a:lnTo>
                <a:lnTo>
                  <a:pt x="869003" y="1563093"/>
                </a:lnTo>
                <a:lnTo>
                  <a:pt x="866144" y="1562200"/>
                </a:lnTo>
                <a:lnTo>
                  <a:pt x="863603" y="1561307"/>
                </a:lnTo>
                <a:lnTo>
                  <a:pt x="861696" y="1560116"/>
                </a:lnTo>
                <a:lnTo>
                  <a:pt x="860108" y="1558926"/>
                </a:lnTo>
                <a:lnTo>
                  <a:pt x="859155" y="1557140"/>
                </a:lnTo>
                <a:lnTo>
                  <a:pt x="858837" y="1555651"/>
                </a:lnTo>
                <a:lnTo>
                  <a:pt x="858837" y="1552079"/>
                </a:lnTo>
                <a:lnTo>
                  <a:pt x="859155" y="1550591"/>
                </a:lnTo>
                <a:lnTo>
                  <a:pt x="860108" y="1549103"/>
                </a:lnTo>
                <a:lnTo>
                  <a:pt x="861696" y="1547912"/>
                </a:lnTo>
                <a:lnTo>
                  <a:pt x="863603" y="1546722"/>
                </a:lnTo>
                <a:lnTo>
                  <a:pt x="866144" y="1545829"/>
                </a:lnTo>
                <a:lnTo>
                  <a:pt x="869003" y="1545233"/>
                </a:lnTo>
                <a:lnTo>
                  <a:pt x="872180" y="1544638"/>
                </a:lnTo>
                <a:close/>
                <a:moveTo>
                  <a:pt x="1255848" y="1415770"/>
                </a:moveTo>
                <a:lnTo>
                  <a:pt x="1252677" y="1416407"/>
                </a:lnTo>
                <a:lnTo>
                  <a:pt x="1249823" y="1417361"/>
                </a:lnTo>
                <a:lnTo>
                  <a:pt x="1247286" y="1419271"/>
                </a:lnTo>
                <a:lnTo>
                  <a:pt x="1245383" y="1420862"/>
                </a:lnTo>
                <a:lnTo>
                  <a:pt x="1243797" y="1422771"/>
                </a:lnTo>
                <a:lnTo>
                  <a:pt x="1242529" y="1424680"/>
                </a:lnTo>
                <a:lnTo>
                  <a:pt x="1242212" y="1426908"/>
                </a:lnTo>
                <a:lnTo>
                  <a:pt x="1235235" y="1522691"/>
                </a:lnTo>
                <a:lnTo>
                  <a:pt x="1235235" y="1525237"/>
                </a:lnTo>
                <a:lnTo>
                  <a:pt x="1236186" y="1527146"/>
                </a:lnTo>
                <a:lnTo>
                  <a:pt x="1237772" y="1529056"/>
                </a:lnTo>
                <a:lnTo>
                  <a:pt x="1239675" y="1530647"/>
                </a:lnTo>
                <a:lnTo>
                  <a:pt x="1242212" y="1532238"/>
                </a:lnTo>
                <a:lnTo>
                  <a:pt x="1245066" y="1533193"/>
                </a:lnTo>
                <a:lnTo>
                  <a:pt x="1247920" y="1533829"/>
                </a:lnTo>
                <a:lnTo>
                  <a:pt x="1251408" y="1534147"/>
                </a:lnTo>
                <a:lnTo>
                  <a:pt x="1488299" y="1535738"/>
                </a:lnTo>
                <a:lnTo>
                  <a:pt x="1491787" y="1535738"/>
                </a:lnTo>
                <a:lnTo>
                  <a:pt x="1494641" y="1535102"/>
                </a:lnTo>
                <a:lnTo>
                  <a:pt x="1497813" y="1533829"/>
                </a:lnTo>
                <a:lnTo>
                  <a:pt x="1500032" y="1532556"/>
                </a:lnTo>
                <a:lnTo>
                  <a:pt x="1502252" y="1530965"/>
                </a:lnTo>
                <a:lnTo>
                  <a:pt x="1503521" y="1529056"/>
                </a:lnTo>
                <a:lnTo>
                  <a:pt x="1504472" y="1526828"/>
                </a:lnTo>
                <a:lnTo>
                  <a:pt x="1504789" y="1524601"/>
                </a:lnTo>
                <a:lnTo>
                  <a:pt x="1499715" y="1428181"/>
                </a:lnTo>
                <a:lnTo>
                  <a:pt x="1499398" y="1425953"/>
                </a:lnTo>
                <a:lnTo>
                  <a:pt x="1498130" y="1424044"/>
                </a:lnTo>
                <a:lnTo>
                  <a:pt x="1496227" y="1422134"/>
                </a:lnTo>
                <a:lnTo>
                  <a:pt x="1494324" y="1420543"/>
                </a:lnTo>
                <a:lnTo>
                  <a:pt x="1491787" y="1418952"/>
                </a:lnTo>
                <a:lnTo>
                  <a:pt x="1489250" y="1417679"/>
                </a:lnTo>
                <a:lnTo>
                  <a:pt x="1486396" y="1417043"/>
                </a:lnTo>
                <a:lnTo>
                  <a:pt x="1483225" y="1416725"/>
                </a:lnTo>
                <a:lnTo>
                  <a:pt x="1259019" y="1415770"/>
                </a:lnTo>
                <a:lnTo>
                  <a:pt x="1255848" y="1415770"/>
                </a:lnTo>
                <a:close/>
                <a:moveTo>
                  <a:pt x="1699820" y="1377902"/>
                </a:moveTo>
                <a:lnTo>
                  <a:pt x="1703942" y="1405269"/>
                </a:lnTo>
                <a:lnTo>
                  <a:pt x="1750876" y="1405587"/>
                </a:lnTo>
                <a:lnTo>
                  <a:pt x="1746437" y="1378220"/>
                </a:lnTo>
                <a:lnTo>
                  <a:pt x="1699820" y="1377902"/>
                </a:lnTo>
                <a:close/>
                <a:moveTo>
                  <a:pt x="1636078" y="1377902"/>
                </a:moveTo>
                <a:lnTo>
                  <a:pt x="1639249" y="1404951"/>
                </a:lnTo>
                <a:lnTo>
                  <a:pt x="1686183" y="1405269"/>
                </a:lnTo>
                <a:lnTo>
                  <a:pt x="1682378" y="1377902"/>
                </a:lnTo>
                <a:lnTo>
                  <a:pt x="1636078" y="1377902"/>
                </a:lnTo>
                <a:close/>
                <a:moveTo>
                  <a:pt x="1572019" y="1377584"/>
                </a:moveTo>
                <a:lnTo>
                  <a:pt x="1574239" y="1404633"/>
                </a:lnTo>
                <a:lnTo>
                  <a:pt x="1621490" y="1404951"/>
                </a:lnTo>
                <a:lnTo>
                  <a:pt x="1618636" y="1377584"/>
                </a:lnTo>
                <a:lnTo>
                  <a:pt x="1572019" y="1377584"/>
                </a:lnTo>
                <a:close/>
                <a:moveTo>
                  <a:pt x="1507960" y="1377266"/>
                </a:moveTo>
                <a:lnTo>
                  <a:pt x="1509546" y="1404314"/>
                </a:lnTo>
                <a:lnTo>
                  <a:pt x="1556797" y="1404633"/>
                </a:lnTo>
                <a:lnTo>
                  <a:pt x="1554577" y="1377266"/>
                </a:lnTo>
                <a:lnTo>
                  <a:pt x="1507960" y="1377266"/>
                </a:lnTo>
                <a:close/>
                <a:moveTo>
                  <a:pt x="1443902" y="1376948"/>
                </a:moveTo>
                <a:lnTo>
                  <a:pt x="1444853" y="1403996"/>
                </a:lnTo>
                <a:lnTo>
                  <a:pt x="1491787" y="1403996"/>
                </a:lnTo>
                <a:lnTo>
                  <a:pt x="1490519" y="1377266"/>
                </a:lnTo>
                <a:lnTo>
                  <a:pt x="1443902" y="1376948"/>
                </a:lnTo>
                <a:close/>
                <a:moveTo>
                  <a:pt x="1380160" y="1376629"/>
                </a:moveTo>
                <a:lnTo>
                  <a:pt x="1379843" y="1403678"/>
                </a:lnTo>
                <a:lnTo>
                  <a:pt x="1426777" y="1403996"/>
                </a:lnTo>
                <a:lnTo>
                  <a:pt x="1426460" y="1376948"/>
                </a:lnTo>
                <a:lnTo>
                  <a:pt x="1380160" y="1376629"/>
                </a:lnTo>
                <a:close/>
                <a:moveTo>
                  <a:pt x="1316101" y="1376311"/>
                </a:moveTo>
                <a:lnTo>
                  <a:pt x="1315150" y="1403360"/>
                </a:lnTo>
                <a:lnTo>
                  <a:pt x="1362401" y="1403360"/>
                </a:lnTo>
                <a:lnTo>
                  <a:pt x="1362718" y="1376629"/>
                </a:lnTo>
                <a:lnTo>
                  <a:pt x="1316101" y="1376311"/>
                </a:lnTo>
                <a:close/>
                <a:moveTo>
                  <a:pt x="1252043" y="1375993"/>
                </a:moveTo>
                <a:lnTo>
                  <a:pt x="1250140" y="1403041"/>
                </a:lnTo>
                <a:lnTo>
                  <a:pt x="1297391" y="1403041"/>
                </a:lnTo>
                <a:lnTo>
                  <a:pt x="1298660" y="1376311"/>
                </a:lnTo>
                <a:lnTo>
                  <a:pt x="1252043" y="1375993"/>
                </a:lnTo>
                <a:close/>
                <a:moveTo>
                  <a:pt x="1188301" y="1375675"/>
                </a:moveTo>
                <a:lnTo>
                  <a:pt x="1185764" y="1402723"/>
                </a:lnTo>
                <a:lnTo>
                  <a:pt x="1232698" y="1402723"/>
                </a:lnTo>
                <a:lnTo>
                  <a:pt x="1234601" y="1375993"/>
                </a:lnTo>
                <a:lnTo>
                  <a:pt x="1188301" y="1375675"/>
                </a:lnTo>
                <a:close/>
                <a:moveTo>
                  <a:pt x="1124242" y="1375356"/>
                </a:moveTo>
                <a:lnTo>
                  <a:pt x="1120754" y="1402405"/>
                </a:lnTo>
                <a:lnTo>
                  <a:pt x="1167688" y="1402405"/>
                </a:lnTo>
                <a:lnTo>
                  <a:pt x="1170859" y="1375675"/>
                </a:lnTo>
                <a:lnTo>
                  <a:pt x="1124242" y="1375356"/>
                </a:lnTo>
                <a:close/>
                <a:moveTo>
                  <a:pt x="1060183" y="1375038"/>
                </a:moveTo>
                <a:lnTo>
                  <a:pt x="1056061" y="1402087"/>
                </a:lnTo>
                <a:lnTo>
                  <a:pt x="1102995" y="1402087"/>
                </a:lnTo>
                <a:lnTo>
                  <a:pt x="1106800" y="1375356"/>
                </a:lnTo>
                <a:lnTo>
                  <a:pt x="1060183" y="1375038"/>
                </a:lnTo>
                <a:close/>
                <a:moveTo>
                  <a:pt x="996442" y="1374720"/>
                </a:moveTo>
                <a:lnTo>
                  <a:pt x="991051" y="1401769"/>
                </a:lnTo>
                <a:lnTo>
                  <a:pt x="1038302" y="1401769"/>
                </a:lnTo>
                <a:lnTo>
                  <a:pt x="1042742" y="1375038"/>
                </a:lnTo>
                <a:lnTo>
                  <a:pt x="996442" y="1374720"/>
                </a:lnTo>
                <a:close/>
                <a:moveTo>
                  <a:pt x="394079" y="1340803"/>
                </a:moveTo>
                <a:lnTo>
                  <a:pt x="364253" y="1348105"/>
                </a:lnTo>
                <a:lnTo>
                  <a:pt x="354734" y="1351280"/>
                </a:lnTo>
                <a:lnTo>
                  <a:pt x="367743" y="1359853"/>
                </a:lnTo>
                <a:lnTo>
                  <a:pt x="380752" y="1368743"/>
                </a:lnTo>
                <a:lnTo>
                  <a:pt x="393761" y="1376998"/>
                </a:lnTo>
                <a:lnTo>
                  <a:pt x="407088" y="1385571"/>
                </a:lnTo>
                <a:lnTo>
                  <a:pt x="420414" y="1393191"/>
                </a:lnTo>
                <a:lnTo>
                  <a:pt x="434375" y="1400493"/>
                </a:lnTo>
                <a:lnTo>
                  <a:pt x="448336" y="1408113"/>
                </a:lnTo>
                <a:lnTo>
                  <a:pt x="462297" y="1415098"/>
                </a:lnTo>
                <a:lnTo>
                  <a:pt x="453095" y="1406526"/>
                </a:lnTo>
                <a:lnTo>
                  <a:pt x="444528" y="1397636"/>
                </a:lnTo>
                <a:lnTo>
                  <a:pt x="435644" y="1389063"/>
                </a:lnTo>
                <a:lnTo>
                  <a:pt x="427077" y="1379538"/>
                </a:lnTo>
                <a:lnTo>
                  <a:pt x="418510" y="1370331"/>
                </a:lnTo>
                <a:lnTo>
                  <a:pt x="410261" y="1360488"/>
                </a:lnTo>
                <a:lnTo>
                  <a:pt x="402011" y="1350963"/>
                </a:lnTo>
                <a:lnTo>
                  <a:pt x="394079" y="1340803"/>
                </a:lnTo>
                <a:close/>
                <a:moveTo>
                  <a:pt x="1694111" y="1340353"/>
                </a:moveTo>
                <a:lnTo>
                  <a:pt x="1698234" y="1367401"/>
                </a:lnTo>
                <a:lnTo>
                  <a:pt x="1744534" y="1367719"/>
                </a:lnTo>
                <a:lnTo>
                  <a:pt x="1739777" y="1340671"/>
                </a:lnTo>
                <a:lnTo>
                  <a:pt x="1694111" y="1340353"/>
                </a:lnTo>
                <a:close/>
                <a:moveTo>
                  <a:pt x="1631321" y="1340034"/>
                </a:moveTo>
                <a:lnTo>
                  <a:pt x="1634809" y="1367083"/>
                </a:lnTo>
                <a:lnTo>
                  <a:pt x="1680792" y="1367401"/>
                </a:lnTo>
                <a:lnTo>
                  <a:pt x="1676987" y="1340353"/>
                </a:lnTo>
                <a:lnTo>
                  <a:pt x="1631321" y="1340034"/>
                </a:lnTo>
                <a:close/>
                <a:moveTo>
                  <a:pt x="1568531" y="1339716"/>
                </a:moveTo>
                <a:lnTo>
                  <a:pt x="1571068" y="1366765"/>
                </a:lnTo>
                <a:lnTo>
                  <a:pt x="1617051" y="1367083"/>
                </a:lnTo>
                <a:lnTo>
                  <a:pt x="1614196" y="1340034"/>
                </a:lnTo>
                <a:lnTo>
                  <a:pt x="1568531" y="1339716"/>
                </a:lnTo>
                <a:close/>
                <a:moveTo>
                  <a:pt x="1505741" y="1339716"/>
                </a:moveTo>
                <a:lnTo>
                  <a:pt x="1507326" y="1366765"/>
                </a:lnTo>
                <a:lnTo>
                  <a:pt x="1553626" y="1366765"/>
                </a:lnTo>
                <a:lnTo>
                  <a:pt x="1551406" y="1339716"/>
                </a:lnTo>
                <a:lnTo>
                  <a:pt x="1505741" y="1339716"/>
                </a:lnTo>
                <a:close/>
                <a:moveTo>
                  <a:pt x="1442950" y="1339398"/>
                </a:moveTo>
                <a:lnTo>
                  <a:pt x="1443585" y="1366128"/>
                </a:lnTo>
                <a:lnTo>
                  <a:pt x="1489884" y="1366128"/>
                </a:lnTo>
                <a:lnTo>
                  <a:pt x="1488616" y="1339398"/>
                </a:lnTo>
                <a:lnTo>
                  <a:pt x="1442950" y="1339398"/>
                </a:lnTo>
                <a:close/>
                <a:moveTo>
                  <a:pt x="1380160" y="1339080"/>
                </a:moveTo>
                <a:lnTo>
                  <a:pt x="1380160" y="1365810"/>
                </a:lnTo>
                <a:lnTo>
                  <a:pt x="1426143" y="1365810"/>
                </a:lnTo>
                <a:lnTo>
                  <a:pt x="1425826" y="1339398"/>
                </a:lnTo>
                <a:lnTo>
                  <a:pt x="1380160" y="1339080"/>
                </a:lnTo>
                <a:close/>
                <a:moveTo>
                  <a:pt x="1317370" y="1338761"/>
                </a:moveTo>
                <a:lnTo>
                  <a:pt x="1316418" y="1365492"/>
                </a:lnTo>
                <a:lnTo>
                  <a:pt x="1362718" y="1365492"/>
                </a:lnTo>
                <a:lnTo>
                  <a:pt x="1363035" y="1339080"/>
                </a:lnTo>
                <a:lnTo>
                  <a:pt x="1317370" y="1338761"/>
                </a:lnTo>
                <a:close/>
                <a:moveTo>
                  <a:pt x="1254897" y="1338443"/>
                </a:moveTo>
                <a:lnTo>
                  <a:pt x="1252677" y="1365174"/>
                </a:lnTo>
                <a:lnTo>
                  <a:pt x="1298977" y="1365492"/>
                </a:lnTo>
                <a:lnTo>
                  <a:pt x="1300245" y="1338761"/>
                </a:lnTo>
                <a:lnTo>
                  <a:pt x="1254897" y="1338443"/>
                </a:lnTo>
                <a:close/>
                <a:moveTo>
                  <a:pt x="1192106" y="1338443"/>
                </a:moveTo>
                <a:lnTo>
                  <a:pt x="1189252" y="1364855"/>
                </a:lnTo>
                <a:lnTo>
                  <a:pt x="1235235" y="1365174"/>
                </a:lnTo>
                <a:lnTo>
                  <a:pt x="1237772" y="1338443"/>
                </a:lnTo>
                <a:lnTo>
                  <a:pt x="1192106" y="1338443"/>
                </a:lnTo>
                <a:close/>
                <a:moveTo>
                  <a:pt x="1128999" y="1338125"/>
                </a:moveTo>
                <a:lnTo>
                  <a:pt x="1125511" y="1364537"/>
                </a:lnTo>
                <a:lnTo>
                  <a:pt x="1172128" y="1364855"/>
                </a:lnTo>
                <a:lnTo>
                  <a:pt x="1174665" y="1338125"/>
                </a:lnTo>
                <a:lnTo>
                  <a:pt x="1128999" y="1338125"/>
                </a:lnTo>
                <a:close/>
                <a:moveTo>
                  <a:pt x="1066526" y="1337807"/>
                </a:moveTo>
                <a:lnTo>
                  <a:pt x="1061769" y="1364219"/>
                </a:lnTo>
                <a:lnTo>
                  <a:pt x="1108386" y="1364537"/>
                </a:lnTo>
                <a:lnTo>
                  <a:pt x="1111874" y="1338125"/>
                </a:lnTo>
                <a:lnTo>
                  <a:pt x="1066526" y="1337807"/>
                </a:lnTo>
                <a:close/>
                <a:moveTo>
                  <a:pt x="1003419" y="1337489"/>
                </a:moveTo>
                <a:lnTo>
                  <a:pt x="998345" y="1363901"/>
                </a:lnTo>
                <a:lnTo>
                  <a:pt x="1044644" y="1364219"/>
                </a:lnTo>
                <a:lnTo>
                  <a:pt x="1049401" y="1337807"/>
                </a:lnTo>
                <a:lnTo>
                  <a:pt x="1003419" y="1337489"/>
                </a:lnTo>
                <a:close/>
                <a:moveTo>
                  <a:pt x="538764" y="1314450"/>
                </a:moveTo>
                <a:lnTo>
                  <a:pt x="518458" y="1317308"/>
                </a:lnTo>
                <a:lnTo>
                  <a:pt x="498468" y="1320165"/>
                </a:lnTo>
                <a:lnTo>
                  <a:pt x="478479" y="1323340"/>
                </a:lnTo>
                <a:lnTo>
                  <a:pt x="458807" y="1326833"/>
                </a:lnTo>
                <a:lnTo>
                  <a:pt x="467691" y="1336675"/>
                </a:lnTo>
                <a:lnTo>
                  <a:pt x="476258" y="1346200"/>
                </a:lnTo>
                <a:lnTo>
                  <a:pt x="485142" y="1355408"/>
                </a:lnTo>
                <a:lnTo>
                  <a:pt x="494343" y="1364298"/>
                </a:lnTo>
                <a:lnTo>
                  <a:pt x="503228" y="1372871"/>
                </a:lnTo>
                <a:lnTo>
                  <a:pt x="512746" y="1381126"/>
                </a:lnTo>
                <a:lnTo>
                  <a:pt x="521948" y="1389381"/>
                </a:lnTo>
                <a:lnTo>
                  <a:pt x="531784" y="1397001"/>
                </a:lnTo>
                <a:lnTo>
                  <a:pt x="540986" y="1404621"/>
                </a:lnTo>
                <a:lnTo>
                  <a:pt x="551139" y="1411606"/>
                </a:lnTo>
                <a:lnTo>
                  <a:pt x="560658" y="1418273"/>
                </a:lnTo>
                <a:lnTo>
                  <a:pt x="570811" y="1424941"/>
                </a:lnTo>
                <a:lnTo>
                  <a:pt x="580965" y="1430973"/>
                </a:lnTo>
                <a:lnTo>
                  <a:pt x="591118" y="1437323"/>
                </a:lnTo>
                <a:lnTo>
                  <a:pt x="601589" y="1442721"/>
                </a:lnTo>
                <a:lnTo>
                  <a:pt x="611742" y="1447801"/>
                </a:lnTo>
                <a:lnTo>
                  <a:pt x="601589" y="1433831"/>
                </a:lnTo>
                <a:lnTo>
                  <a:pt x="591753" y="1419226"/>
                </a:lnTo>
                <a:lnTo>
                  <a:pt x="582234" y="1403351"/>
                </a:lnTo>
                <a:lnTo>
                  <a:pt x="573032" y="1387158"/>
                </a:lnTo>
                <a:lnTo>
                  <a:pt x="564148" y="1370013"/>
                </a:lnTo>
                <a:lnTo>
                  <a:pt x="555264" y="1352233"/>
                </a:lnTo>
                <a:lnTo>
                  <a:pt x="547014" y="1333500"/>
                </a:lnTo>
                <a:lnTo>
                  <a:pt x="538764" y="1314450"/>
                </a:lnTo>
                <a:close/>
                <a:moveTo>
                  <a:pt x="1688403" y="1302485"/>
                </a:moveTo>
                <a:lnTo>
                  <a:pt x="1692526" y="1329215"/>
                </a:lnTo>
                <a:lnTo>
                  <a:pt x="1737557" y="1329533"/>
                </a:lnTo>
                <a:lnTo>
                  <a:pt x="1733117" y="1302803"/>
                </a:lnTo>
                <a:lnTo>
                  <a:pt x="1688403" y="1302485"/>
                </a:lnTo>
                <a:close/>
                <a:moveTo>
                  <a:pt x="1626881" y="1302166"/>
                </a:moveTo>
                <a:lnTo>
                  <a:pt x="1630053" y="1329215"/>
                </a:lnTo>
                <a:lnTo>
                  <a:pt x="1675401" y="1329215"/>
                </a:lnTo>
                <a:lnTo>
                  <a:pt x="1671596" y="1302485"/>
                </a:lnTo>
                <a:lnTo>
                  <a:pt x="1626881" y="1302166"/>
                </a:lnTo>
                <a:close/>
                <a:moveTo>
                  <a:pt x="1565042" y="1302166"/>
                </a:moveTo>
                <a:lnTo>
                  <a:pt x="1567579" y="1328897"/>
                </a:lnTo>
                <a:lnTo>
                  <a:pt x="1612928" y="1329215"/>
                </a:lnTo>
                <a:lnTo>
                  <a:pt x="1610074" y="1302166"/>
                </a:lnTo>
                <a:lnTo>
                  <a:pt x="1565042" y="1302166"/>
                </a:lnTo>
                <a:close/>
                <a:moveTo>
                  <a:pt x="1503521" y="1301848"/>
                </a:moveTo>
                <a:lnTo>
                  <a:pt x="1505106" y="1328578"/>
                </a:lnTo>
                <a:lnTo>
                  <a:pt x="1550772" y="1328897"/>
                </a:lnTo>
                <a:lnTo>
                  <a:pt x="1548552" y="1302166"/>
                </a:lnTo>
                <a:lnTo>
                  <a:pt x="1503521" y="1301848"/>
                </a:lnTo>
                <a:close/>
                <a:moveTo>
                  <a:pt x="1441999" y="1301848"/>
                </a:moveTo>
                <a:lnTo>
                  <a:pt x="1442633" y="1328260"/>
                </a:lnTo>
                <a:lnTo>
                  <a:pt x="1487982" y="1328578"/>
                </a:lnTo>
                <a:lnTo>
                  <a:pt x="1486713" y="1301848"/>
                </a:lnTo>
                <a:lnTo>
                  <a:pt x="1441999" y="1301848"/>
                </a:lnTo>
                <a:close/>
                <a:moveTo>
                  <a:pt x="1380477" y="1301530"/>
                </a:moveTo>
                <a:lnTo>
                  <a:pt x="1380477" y="1328260"/>
                </a:lnTo>
                <a:lnTo>
                  <a:pt x="1425509" y="1328260"/>
                </a:lnTo>
                <a:lnTo>
                  <a:pt x="1425191" y="1301530"/>
                </a:lnTo>
                <a:lnTo>
                  <a:pt x="1380477" y="1301530"/>
                </a:lnTo>
                <a:close/>
                <a:moveTo>
                  <a:pt x="1318638" y="1301212"/>
                </a:moveTo>
                <a:lnTo>
                  <a:pt x="1317687" y="1327942"/>
                </a:lnTo>
                <a:lnTo>
                  <a:pt x="1363353" y="1328260"/>
                </a:lnTo>
                <a:lnTo>
                  <a:pt x="1363670" y="1301530"/>
                </a:lnTo>
                <a:lnTo>
                  <a:pt x="1318638" y="1301212"/>
                </a:lnTo>
                <a:close/>
                <a:moveTo>
                  <a:pt x="1257434" y="1301212"/>
                </a:moveTo>
                <a:lnTo>
                  <a:pt x="1255531" y="1327624"/>
                </a:lnTo>
                <a:lnTo>
                  <a:pt x="1300879" y="1327942"/>
                </a:lnTo>
                <a:lnTo>
                  <a:pt x="1301831" y="1301212"/>
                </a:lnTo>
                <a:lnTo>
                  <a:pt x="1257434" y="1301212"/>
                </a:lnTo>
                <a:close/>
                <a:moveTo>
                  <a:pt x="1195595" y="1300894"/>
                </a:moveTo>
                <a:lnTo>
                  <a:pt x="1193058" y="1327306"/>
                </a:lnTo>
                <a:lnTo>
                  <a:pt x="1238406" y="1327624"/>
                </a:lnTo>
                <a:lnTo>
                  <a:pt x="1240626" y="1300894"/>
                </a:lnTo>
                <a:lnTo>
                  <a:pt x="1195595" y="1300894"/>
                </a:lnTo>
                <a:close/>
                <a:moveTo>
                  <a:pt x="1134073" y="1300575"/>
                </a:moveTo>
                <a:lnTo>
                  <a:pt x="1130268" y="1327306"/>
                </a:lnTo>
                <a:lnTo>
                  <a:pt x="1175933" y="1327306"/>
                </a:lnTo>
                <a:lnTo>
                  <a:pt x="1178787" y="1300894"/>
                </a:lnTo>
                <a:lnTo>
                  <a:pt x="1134073" y="1300575"/>
                </a:lnTo>
                <a:close/>
                <a:moveTo>
                  <a:pt x="1072551" y="1300575"/>
                </a:moveTo>
                <a:lnTo>
                  <a:pt x="1068112" y="1326987"/>
                </a:lnTo>
                <a:lnTo>
                  <a:pt x="1113460" y="1326987"/>
                </a:lnTo>
                <a:lnTo>
                  <a:pt x="1117266" y="1300575"/>
                </a:lnTo>
                <a:lnTo>
                  <a:pt x="1072551" y="1300575"/>
                </a:lnTo>
                <a:close/>
                <a:moveTo>
                  <a:pt x="1010712" y="1300257"/>
                </a:moveTo>
                <a:lnTo>
                  <a:pt x="1005638" y="1326669"/>
                </a:lnTo>
                <a:lnTo>
                  <a:pt x="1050987" y="1326987"/>
                </a:lnTo>
                <a:lnTo>
                  <a:pt x="1055744" y="1300575"/>
                </a:lnTo>
                <a:lnTo>
                  <a:pt x="1010712" y="1300257"/>
                </a:lnTo>
                <a:close/>
                <a:moveTo>
                  <a:pt x="742467" y="1299528"/>
                </a:moveTo>
                <a:lnTo>
                  <a:pt x="705978" y="1300480"/>
                </a:lnTo>
                <a:lnTo>
                  <a:pt x="670124" y="1302068"/>
                </a:lnTo>
                <a:lnTo>
                  <a:pt x="634587" y="1304290"/>
                </a:lnTo>
                <a:lnTo>
                  <a:pt x="600002" y="1307148"/>
                </a:lnTo>
                <a:lnTo>
                  <a:pt x="608886" y="1327150"/>
                </a:lnTo>
                <a:lnTo>
                  <a:pt x="618088" y="1346518"/>
                </a:lnTo>
                <a:lnTo>
                  <a:pt x="627607" y="1364298"/>
                </a:lnTo>
                <a:lnTo>
                  <a:pt x="632683" y="1373188"/>
                </a:lnTo>
                <a:lnTo>
                  <a:pt x="637760" y="1381126"/>
                </a:lnTo>
                <a:lnTo>
                  <a:pt x="642519" y="1389381"/>
                </a:lnTo>
                <a:lnTo>
                  <a:pt x="647596" y="1397001"/>
                </a:lnTo>
                <a:lnTo>
                  <a:pt x="652673" y="1404621"/>
                </a:lnTo>
                <a:lnTo>
                  <a:pt x="657750" y="1411288"/>
                </a:lnTo>
                <a:lnTo>
                  <a:pt x="662826" y="1417956"/>
                </a:lnTo>
                <a:lnTo>
                  <a:pt x="668220" y="1424623"/>
                </a:lnTo>
                <a:lnTo>
                  <a:pt x="673614" y="1430656"/>
                </a:lnTo>
                <a:lnTo>
                  <a:pt x="678691" y="1436688"/>
                </a:lnTo>
                <a:lnTo>
                  <a:pt x="686941" y="1444626"/>
                </a:lnTo>
                <a:lnTo>
                  <a:pt x="694873" y="1451928"/>
                </a:lnTo>
                <a:lnTo>
                  <a:pt x="703123" y="1458913"/>
                </a:lnTo>
                <a:lnTo>
                  <a:pt x="711055" y="1464628"/>
                </a:lnTo>
                <a:lnTo>
                  <a:pt x="718987" y="1469708"/>
                </a:lnTo>
                <a:lnTo>
                  <a:pt x="726920" y="1474153"/>
                </a:lnTo>
                <a:lnTo>
                  <a:pt x="734535" y="1477963"/>
                </a:lnTo>
                <a:lnTo>
                  <a:pt x="742467" y="1480821"/>
                </a:lnTo>
                <a:lnTo>
                  <a:pt x="742467" y="1299528"/>
                </a:lnTo>
                <a:close/>
                <a:moveTo>
                  <a:pt x="1682695" y="1264935"/>
                </a:moveTo>
                <a:lnTo>
                  <a:pt x="1686818" y="1291665"/>
                </a:lnTo>
                <a:lnTo>
                  <a:pt x="1731215" y="1291665"/>
                </a:lnTo>
                <a:lnTo>
                  <a:pt x="1726775" y="1264935"/>
                </a:lnTo>
                <a:lnTo>
                  <a:pt x="1682695" y="1264935"/>
                </a:lnTo>
                <a:close/>
                <a:moveTo>
                  <a:pt x="1622442" y="1264617"/>
                </a:moveTo>
                <a:lnTo>
                  <a:pt x="1625613" y="1291347"/>
                </a:lnTo>
                <a:lnTo>
                  <a:pt x="1670327" y="1291665"/>
                </a:lnTo>
                <a:lnTo>
                  <a:pt x="1666205" y="1264617"/>
                </a:lnTo>
                <a:lnTo>
                  <a:pt x="1622442" y="1264617"/>
                </a:lnTo>
                <a:close/>
                <a:moveTo>
                  <a:pt x="1561871" y="1264617"/>
                </a:moveTo>
                <a:lnTo>
                  <a:pt x="1564091" y="1291347"/>
                </a:lnTo>
                <a:lnTo>
                  <a:pt x="1608805" y="1291347"/>
                </a:lnTo>
                <a:lnTo>
                  <a:pt x="1605951" y="1264617"/>
                </a:lnTo>
                <a:lnTo>
                  <a:pt x="1561871" y="1264617"/>
                </a:lnTo>
                <a:close/>
                <a:moveTo>
                  <a:pt x="1501618" y="1264298"/>
                </a:moveTo>
                <a:lnTo>
                  <a:pt x="1502886" y="1291029"/>
                </a:lnTo>
                <a:lnTo>
                  <a:pt x="1547284" y="1291029"/>
                </a:lnTo>
                <a:lnTo>
                  <a:pt x="1545381" y="1264298"/>
                </a:lnTo>
                <a:lnTo>
                  <a:pt x="1501618" y="1264298"/>
                </a:lnTo>
                <a:close/>
                <a:moveTo>
                  <a:pt x="1441048" y="1263980"/>
                </a:moveTo>
                <a:lnTo>
                  <a:pt x="1441682" y="1290711"/>
                </a:lnTo>
                <a:lnTo>
                  <a:pt x="1486396" y="1291029"/>
                </a:lnTo>
                <a:lnTo>
                  <a:pt x="1485128" y="1264298"/>
                </a:lnTo>
                <a:lnTo>
                  <a:pt x="1441048" y="1263980"/>
                </a:lnTo>
                <a:close/>
                <a:moveTo>
                  <a:pt x="1380794" y="1263980"/>
                </a:moveTo>
                <a:lnTo>
                  <a:pt x="1380477" y="1290711"/>
                </a:lnTo>
                <a:lnTo>
                  <a:pt x="1424874" y="1290711"/>
                </a:lnTo>
                <a:lnTo>
                  <a:pt x="1424557" y="1263980"/>
                </a:lnTo>
                <a:lnTo>
                  <a:pt x="1380794" y="1263980"/>
                </a:lnTo>
                <a:close/>
                <a:moveTo>
                  <a:pt x="1320224" y="1263662"/>
                </a:moveTo>
                <a:lnTo>
                  <a:pt x="1319273" y="1290392"/>
                </a:lnTo>
                <a:lnTo>
                  <a:pt x="1363670" y="1290711"/>
                </a:lnTo>
                <a:lnTo>
                  <a:pt x="1363987" y="1263980"/>
                </a:lnTo>
                <a:lnTo>
                  <a:pt x="1320224" y="1263662"/>
                </a:lnTo>
                <a:close/>
                <a:moveTo>
                  <a:pt x="1259654" y="1263662"/>
                </a:moveTo>
                <a:lnTo>
                  <a:pt x="1258068" y="1290392"/>
                </a:lnTo>
                <a:lnTo>
                  <a:pt x="1302465" y="1290392"/>
                </a:lnTo>
                <a:lnTo>
                  <a:pt x="1303416" y="1263662"/>
                </a:lnTo>
                <a:lnTo>
                  <a:pt x="1259654" y="1263662"/>
                </a:lnTo>
                <a:close/>
                <a:moveTo>
                  <a:pt x="1199083" y="1263344"/>
                </a:moveTo>
                <a:lnTo>
                  <a:pt x="1196546" y="1290074"/>
                </a:lnTo>
                <a:lnTo>
                  <a:pt x="1241260" y="1290392"/>
                </a:lnTo>
                <a:lnTo>
                  <a:pt x="1243163" y="1263662"/>
                </a:lnTo>
                <a:lnTo>
                  <a:pt x="1199083" y="1263344"/>
                </a:lnTo>
                <a:close/>
                <a:moveTo>
                  <a:pt x="1138830" y="1263344"/>
                </a:moveTo>
                <a:lnTo>
                  <a:pt x="1135659" y="1289756"/>
                </a:lnTo>
                <a:lnTo>
                  <a:pt x="1180056" y="1290074"/>
                </a:lnTo>
                <a:lnTo>
                  <a:pt x="1182593" y="1263344"/>
                </a:lnTo>
                <a:lnTo>
                  <a:pt x="1138830" y="1263344"/>
                </a:lnTo>
                <a:close/>
                <a:moveTo>
                  <a:pt x="1078259" y="1263026"/>
                </a:moveTo>
                <a:lnTo>
                  <a:pt x="1074137" y="1289756"/>
                </a:lnTo>
                <a:lnTo>
                  <a:pt x="1118851" y="1289756"/>
                </a:lnTo>
                <a:lnTo>
                  <a:pt x="1122339" y="1263344"/>
                </a:lnTo>
                <a:lnTo>
                  <a:pt x="1078259" y="1263026"/>
                </a:lnTo>
                <a:close/>
                <a:moveTo>
                  <a:pt x="1018006" y="1263026"/>
                </a:moveTo>
                <a:lnTo>
                  <a:pt x="1012615" y="1289438"/>
                </a:lnTo>
                <a:lnTo>
                  <a:pt x="1057329" y="1289756"/>
                </a:lnTo>
                <a:lnTo>
                  <a:pt x="1061769" y="1263026"/>
                </a:lnTo>
                <a:lnTo>
                  <a:pt x="1018006" y="1263026"/>
                </a:lnTo>
                <a:close/>
                <a:moveTo>
                  <a:pt x="1676987" y="1227067"/>
                </a:moveTo>
                <a:lnTo>
                  <a:pt x="1681109" y="1253797"/>
                </a:lnTo>
                <a:lnTo>
                  <a:pt x="1724872" y="1254115"/>
                </a:lnTo>
                <a:lnTo>
                  <a:pt x="1719798" y="1227067"/>
                </a:lnTo>
                <a:lnTo>
                  <a:pt x="1676987" y="1227067"/>
                </a:lnTo>
                <a:close/>
                <a:moveTo>
                  <a:pt x="1618002" y="1227067"/>
                </a:moveTo>
                <a:lnTo>
                  <a:pt x="1621173" y="1253797"/>
                </a:lnTo>
                <a:lnTo>
                  <a:pt x="1664619" y="1253797"/>
                </a:lnTo>
                <a:lnTo>
                  <a:pt x="1660813" y="1227067"/>
                </a:lnTo>
                <a:lnTo>
                  <a:pt x="1618002" y="1227067"/>
                </a:lnTo>
                <a:close/>
                <a:moveTo>
                  <a:pt x="1558383" y="1226431"/>
                </a:moveTo>
                <a:lnTo>
                  <a:pt x="1560920" y="1253479"/>
                </a:lnTo>
                <a:lnTo>
                  <a:pt x="1604683" y="1253797"/>
                </a:lnTo>
                <a:lnTo>
                  <a:pt x="1601512" y="1226431"/>
                </a:lnTo>
                <a:lnTo>
                  <a:pt x="1558383" y="1226431"/>
                </a:lnTo>
                <a:close/>
                <a:moveTo>
                  <a:pt x="1499398" y="1226431"/>
                </a:moveTo>
                <a:lnTo>
                  <a:pt x="1500984" y="1253479"/>
                </a:lnTo>
                <a:lnTo>
                  <a:pt x="1544430" y="1253479"/>
                </a:lnTo>
                <a:lnTo>
                  <a:pt x="1542210" y="1226431"/>
                </a:lnTo>
                <a:lnTo>
                  <a:pt x="1499398" y="1226431"/>
                </a:lnTo>
                <a:close/>
                <a:moveTo>
                  <a:pt x="1439779" y="1226112"/>
                </a:moveTo>
                <a:lnTo>
                  <a:pt x="1440730" y="1253161"/>
                </a:lnTo>
                <a:lnTo>
                  <a:pt x="1484493" y="1253479"/>
                </a:lnTo>
                <a:lnTo>
                  <a:pt x="1483225" y="1226431"/>
                </a:lnTo>
                <a:lnTo>
                  <a:pt x="1439779" y="1226112"/>
                </a:lnTo>
                <a:close/>
                <a:moveTo>
                  <a:pt x="1380794" y="1226112"/>
                </a:moveTo>
                <a:lnTo>
                  <a:pt x="1380794" y="1253161"/>
                </a:lnTo>
                <a:lnTo>
                  <a:pt x="1424240" y="1253161"/>
                </a:lnTo>
                <a:lnTo>
                  <a:pt x="1423606" y="1226112"/>
                </a:lnTo>
                <a:lnTo>
                  <a:pt x="1380794" y="1226112"/>
                </a:lnTo>
                <a:close/>
                <a:moveTo>
                  <a:pt x="1321492" y="1226112"/>
                </a:moveTo>
                <a:lnTo>
                  <a:pt x="1320541" y="1252843"/>
                </a:lnTo>
                <a:lnTo>
                  <a:pt x="1364304" y="1253161"/>
                </a:lnTo>
                <a:lnTo>
                  <a:pt x="1364621" y="1226112"/>
                </a:lnTo>
                <a:lnTo>
                  <a:pt x="1321492" y="1226112"/>
                </a:lnTo>
                <a:close/>
                <a:moveTo>
                  <a:pt x="1262190" y="1225794"/>
                </a:moveTo>
                <a:lnTo>
                  <a:pt x="1260605" y="1252843"/>
                </a:lnTo>
                <a:lnTo>
                  <a:pt x="1304051" y="1252843"/>
                </a:lnTo>
                <a:lnTo>
                  <a:pt x="1305319" y="1225794"/>
                </a:lnTo>
                <a:lnTo>
                  <a:pt x="1262190" y="1225794"/>
                </a:lnTo>
                <a:close/>
                <a:moveTo>
                  <a:pt x="1203206" y="1225794"/>
                </a:moveTo>
                <a:lnTo>
                  <a:pt x="1200352" y="1252524"/>
                </a:lnTo>
                <a:lnTo>
                  <a:pt x="1244115" y="1252843"/>
                </a:lnTo>
                <a:lnTo>
                  <a:pt x="1246017" y="1225794"/>
                </a:lnTo>
                <a:lnTo>
                  <a:pt x="1203206" y="1225794"/>
                </a:lnTo>
                <a:close/>
                <a:moveTo>
                  <a:pt x="1143904" y="1225476"/>
                </a:moveTo>
                <a:lnTo>
                  <a:pt x="1140415" y="1252524"/>
                </a:lnTo>
                <a:lnTo>
                  <a:pt x="1183861" y="1252524"/>
                </a:lnTo>
                <a:lnTo>
                  <a:pt x="1187032" y="1225794"/>
                </a:lnTo>
                <a:lnTo>
                  <a:pt x="1143904" y="1225476"/>
                </a:lnTo>
                <a:close/>
                <a:moveTo>
                  <a:pt x="1084602" y="1225476"/>
                </a:moveTo>
                <a:lnTo>
                  <a:pt x="1080162" y="1252206"/>
                </a:lnTo>
                <a:lnTo>
                  <a:pt x="1123925" y="1252524"/>
                </a:lnTo>
                <a:lnTo>
                  <a:pt x="1127731" y="1225476"/>
                </a:lnTo>
                <a:lnTo>
                  <a:pt x="1084602" y="1225476"/>
                </a:lnTo>
                <a:close/>
                <a:moveTo>
                  <a:pt x="1025300" y="1225476"/>
                </a:moveTo>
                <a:lnTo>
                  <a:pt x="1020226" y="1252206"/>
                </a:lnTo>
                <a:lnTo>
                  <a:pt x="1063672" y="1252206"/>
                </a:lnTo>
                <a:lnTo>
                  <a:pt x="1068429" y="1225476"/>
                </a:lnTo>
                <a:lnTo>
                  <a:pt x="1025300" y="1225476"/>
                </a:lnTo>
                <a:close/>
                <a:moveTo>
                  <a:pt x="1671279" y="1188881"/>
                </a:moveTo>
                <a:lnTo>
                  <a:pt x="1675401" y="1216248"/>
                </a:lnTo>
                <a:lnTo>
                  <a:pt x="1718213" y="1216248"/>
                </a:lnTo>
                <a:lnTo>
                  <a:pt x="1713456" y="1188881"/>
                </a:lnTo>
                <a:lnTo>
                  <a:pt x="1671279" y="1188881"/>
                </a:lnTo>
                <a:close/>
                <a:moveTo>
                  <a:pt x="1613245" y="1188881"/>
                </a:moveTo>
                <a:lnTo>
                  <a:pt x="1616416" y="1215929"/>
                </a:lnTo>
                <a:lnTo>
                  <a:pt x="1659228" y="1216248"/>
                </a:lnTo>
                <a:lnTo>
                  <a:pt x="1655422" y="1188881"/>
                </a:lnTo>
                <a:lnTo>
                  <a:pt x="1613245" y="1188881"/>
                </a:lnTo>
                <a:close/>
                <a:moveTo>
                  <a:pt x="1555212" y="1188881"/>
                </a:moveTo>
                <a:lnTo>
                  <a:pt x="1557432" y="1215929"/>
                </a:lnTo>
                <a:lnTo>
                  <a:pt x="1600560" y="1215929"/>
                </a:lnTo>
                <a:lnTo>
                  <a:pt x="1597389" y="1188881"/>
                </a:lnTo>
                <a:lnTo>
                  <a:pt x="1555212" y="1188881"/>
                </a:lnTo>
                <a:close/>
                <a:moveTo>
                  <a:pt x="1497178" y="1188881"/>
                </a:moveTo>
                <a:lnTo>
                  <a:pt x="1498764" y="1215929"/>
                </a:lnTo>
                <a:lnTo>
                  <a:pt x="1541575" y="1215929"/>
                </a:lnTo>
                <a:lnTo>
                  <a:pt x="1539356" y="1188881"/>
                </a:lnTo>
                <a:lnTo>
                  <a:pt x="1497178" y="1188881"/>
                </a:lnTo>
                <a:close/>
                <a:moveTo>
                  <a:pt x="1438828" y="1188563"/>
                </a:moveTo>
                <a:lnTo>
                  <a:pt x="1439779" y="1215611"/>
                </a:lnTo>
                <a:lnTo>
                  <a:pt x="1482591" y="1215929"/>
                </a:lnTo>
                <a:lnTo>
                  <a:pt x="1481322" y="1188563"/>
                </a:lnTo>
                <a:lnTo>
                  <a:pt x="1438828" y="1188563"/>
                </a:lnTo>
                <a:close/>
                <a:moveTo>
                  <a:pt x="1381111" y="1188563"/>
                </a:moveTo>
                <a:lnTo>
                  <a:pt x="1380794" y="1215611"/>
                </a:lnTo>
                <a:lnTo>
                  <a:pt x="1423606" y="1215611"/>
                </a:lnTo>
                <a:lnTo>
                  <a:pt x="1422972" y="1188563"/>
                </a:lnTo>
                <a:lnTo>
                  <a:pt x="1381111" y="1188563"/>
                </a:lnTo>
                <a:close/>
                <a:moveTo>
                  <a:pt x="1322761" y="1188563"/>
                </a:moveTo>
                <a:lnTo>
                  <a:pt x="1321810" y="1215611"/>
                </a:lnTo>
                <a:lnTo>
                  <a:pt x="1364621" y="1215611"/>
                </a:lnTo>
                <a:lnTo>
                  <a:pt x="1365255" y="1188563"/>
                </a:lnTo>
                <a:lnTo>
                  <a:pt x="1322761" y="1188563"/>
                </a:lnTo>
                <a:close/>
                <a:moveTo>
                  <a:pt x="1264727" y="1188563"/>
                </a:moveTo>
                <a:lnTo>
                  <a:pt x="1263142" y="1215293"/>
                </a:lnTo>
                <a:lnTo>
                  <a:pt x="1305636" y="1215293"/>
                </a:lnTo>
                <a:lnTo>
                  <a:pt x="1307222" y="1188563"/>
                </a:lnTo>
                <a:lnTo>
                  <a:pt x="1264727" y="1188563"/>
                </a:lnTo>
                <a:close/>
                <a:moveTo>
                  <a:pt x="1206694" y="1188244"/>
                </a:moveTo>
                <a:lnTo>
                  <a:pt x="1204157" y="1215293"/>
                </a:lnTo>
                <a:lnTo>
                  <a:pt x="1246969" y="1215293"/>
                </a:lnTo>
                <a:lnTo>
                  <a:pt x="1248871" y="1188563"/>
                </a:lnTo>
                <a:lnTo>
                  <a:pt x="1206694" y="1188244"/>
                </a:lnTo>
                <a:close/>
                <a:moveTo>
                  <a:pt x="1148661" y="1188244"/>
                </a:moveTo>
                <a:lnTo>
                  <a:pt x="1145172" y="1215293"/>
                </a:lnTo>
                <a:lnTo>
                  <a:pt x="1188301" y="1215293"/>
                </a:lnTo>
                <a:lnTo>
                  <a:pt x="1190838" y="1188244"/>
                </a:lnTo>
                <a:lnTo>
                  <a:pt x="1148661" y="1188244"/>
                </a:lnTo>
                <a:close/>
                <a:moveTo>
                  <a:pt x="1090627" y="1188244"/>
                </a:moveTo>
                <a:lnTo>
                  <a:pt x="1086505" y="1214975"/>
                </a:lnTo>
                <a:lnTo>
                  <a:pt x="1128999" y="1214975"/>
                </a:lnTo>
                <a:lnTo>
                  <a:pt x="1132805" y="1188244"/>
                </a:lnTo>
                <a:lnTo>
                  <a:pt x="1090627" y="1188244"/>
                </a:lnTo>
                <a:close/>
                <a:moveTo>
                  <a:pt x="1032594" y="1187926"/>
                </a:moveTo>
                <a:lnTo>
                  <a:pt x="1027203" y="1214975"/>
                </a:lnTo>
                <a:lnTo>
                  <a:pt x="1070331" y="1214975"/>
                </a:lnTo>
                <a:lnTo>
                  <a:pt x="1074771" y="1188244"/>
                </a:lnTo>
                <a:lnTo>
                  <a:pt x="1032594" y="1187926"/>
                </a:lnTo>
                <a:close/>
                <a:moveTo>
                  <a:pt x="1740728" y="1132875"/>
                </a:moveTo>
                <a:lnTo>
                  <a:pt x="1737874" y="1133193"/>
                </a:lnTo>
                <a:lnTo>
                  <a:pt x="1735337" y="1133829"/>
                </a:lnTo>
                <a:lnTo>
                  <a:pt x="1733117" y="1134784"/>
                </a:lnTo>
                <a:lnTo>
                  <a:pt x="1731532" y="1136057"/>
                </a:lnTo>
                <a:lnTo>
                  <a:pt x="1730263" y="1137648"/>
                </a:lnTo>
                <a:lnTo>
                  <a:pt x="1729312" y="1139875"/>
                </a:lnTo>
                <a:lnTo>
                  <a:pt x="1728995" y="1142103"/>
                </a:lnTo>
                <a:lnTo>
                  <a:pt x="1728995" y="1144330"/>
                </a:lnTo>
                <a:lnTo>
                  <a:pt x="1730263" y="1151649"/>
                </a:lnTo>
                <a:lnTo>
                  <a:pt x="1731215" y="1153877"/>
                </a:lnTo>
                <a:lnTo>
                  <a:pt x="1732166" y="1156104"/>
                </a:lnTo>
                <a:lnTo>
                  <a:pt x="1734069" y="1158332"/>
                </a:lnTo>
                <a:lnTo>
                  <a:pt x="1735971" y="1159923"/>
                </a:lnTo>
                <a:lnTo>
                  <a:pt x="1738508" y="1161514"/>
                </a:lnTo>
                <a:lnTo>
                  <a:pt x="1741045" y="1162469"/>
                </a:lnTo>
                <a:lnTo>
                  <a:pt x="1743582" y="1163105"/>
                </a:lnTo>
                <a:lnTo>
                  <a:pt x="1746437" y="1163423"/>
                </a:lnTo>
                <a:lnTo>
                  <a:pt x="1772123" y="1163423"/>
                </a:lnTo>
                <a:lnTo>
                  <a:pt x="1775295" y="1163105"/>
                </a:lnTo>
                <a:lnTo>
                  <a:pt x="1777832" y="1162469"/>
                </a:lnTo>
                <a:lnTo>
                  <a:pt x="1779734" y="1161514"/>
                </a:lnTo>
                <a:lnTo>
                  <a:pt x="1781637" y="1159923"/>
                </a:lnTo>
                <a:lnTo>
                  <a:pt x="1782906" y="1158332"/>
                </a:lnTo>
                <a:lnTo>
                  <a:pt x="1783857" y="1156104"/>
                </a:lnTo>
                <a:lnTo>
                  <a:pt x="1784174" y="1154195"/>
                </a:lnTo>
                <a:lnTo>
                  <a:pt x="1783857" y="1151968"/>
                </a:lnTo>
                <a:lnTo>
                  <a:pt x="1782271" y="1144330"/>
                </a:lnTo>
                <a:lnTo>
                  <a:pt x="1781637" y="1142103"/>
                </a:lnTo>
                <a:lnTo>
                  <a:pt x="1780369" y="1139875"/>
                </a:lnTo>
                <a:lnTo>
                  <a:pt x="1778783" y="1137648"/>
                </a:lnTo>
                <a:lnTo>
                  <a:pt x="1776563" y="1136057"/>
                </a:lnTo>
                <a:lnTo>
                  <a:pt x="1774343" y="1134784"/>
                </a:lnTo>
                <a:lnTo>
                  <a:pt x="1771489" y="1133829"/>
                </a:lnTo>
                <a:lnTo>
                  <a:pt x="1768635" y="1133193"/>
                </a:lnTo>
                <a:lnTo>
                  <a:pt x="1766098" y="1132875"/>
                </a:lnTo>
                <a:lnTo>
                  <a:pt x="1740728" y="1132875"/>
                </a:lnTo>
                <a:close/>
                <a:moveTo>
                  <a:pt x="1664619" y="1132875"/>
                </a:moveTo>
                <a:lnTo>
                  <a:pt x="1661765" y="1133193"/>
                </a:lnTo>
                <a:lnTo>
                  <a:pt x="1659545" y="1133829"/>
                </a:lnTo>
                <a:lnTo>
                  <a:pt x="1657325" y="1134784"/>
                </a:lnTo>
                <a:lnTo>
                  <a:pt x="1655422" y="1136057"/>
                </a:lnTo>
                <a:lnTo>
                  <a:pt x="1654154" y="1137648"/>
                </a:lnTo>
                <a:lnTo>
                  <a:pt x="1653203" y="1139875"/>
                </a:lnTo>
                <a:lnTo>
                  <a:pt x="1652568" y="1142103"/>
                </a:lnTo>
                <a:lnTo>
                  <a:pt x="1652568" y="1144330"/>
                </a:lnTo>
                <a:lnTo>
                  <a:pt x="1653837" y="1151649"/>
                </a:lnTo>
                <a:lnTo>
                  <a:pt x="1654471" y="1153877"/>
                </a:lnTo>
                <a:lnTo>
                  <a:pt x="1655422" y="1156104"/>
                </a:lnTo>
                <a:lnTo>
                  <a:pt x="1657008" y="1158332"/>
                </a:lnTo>
                <a:lnTo>
                  <a:pt x="1658911" y="1159923"/>
                </a:lnTo>
                <a:lnTo>
                  <a:pt x="1661131" y="1161196"/>
                </a:lnTo>
                <a:lnTo>
                  <a:pt x="1663668" y="1162469"/>
                </a:lnTo>
                <a:lnTo>
                  <a:pt x="1666205" y="1163105"/>
                </a:lnTo>
                <a:lnTo>
                  <a:pt x="1669376" y="1163105"/>
                </a:lnTo>
                <a:lnTo>
                  <a:pt x="1695063" y="1163423"/>
                </a:lnTo>
                <a:lnTo>
                  <a:pt x="1697917" y="1163105"/>
                </a:lnTo>
                <a:lnTo>
                  <a:pt x="1700137" y="1162469"/>
                </a:lnTo>
                <a:lnTo>
                  <a:pt x="1702357" y="1161514"/>
                </a:lnTo>
                <a:lnTo>
                  <a:pt x="1704576" y="1159923"/>
                </a:lnTo>
                <a:lnTo>
                  <a:pt x="1705845" y="1158332"/>
                </a:lnTo>
                <a:lnTo>
                  <a:pt x="1706796" y="1156104"/>
                </a:lnTo>
                <a:lnTo>
                  <a:pt x="1707430" y="1153877"/>
                </a:lnTo>
                <a:lnTo>
                  <a:pt x="1707113" y="1151649"/>
                </a:lnTo>
                <a:lnTo>
                  <a:pt x="1705845" y="1144330"/>
                </a:lnTo>
                <a:lnTo>
                  <a:pt x="1705211" y="1142103"/>
                </a:lnTo>
                <a:lnTo>
                  <a:pt x="1704259" y="1139875"/>
                </a:lnTo>
                <a:lnTo>
                  <a:pt x="1702357" y="1137648"/>
                </a:lnTo>
                <a:lnTo>
                  <a:pt x="1700137" y="1136057"/>
                </a:lnTo>
                <a:lnTo>
                  <a:pt x="1697917" y="1134784"/>
                </a:lnTo>
                <a:lnTo>
                  <a:pt x="1695697" y="1133829"/>
                </a:lnTo>
                <a:lnTo>
                  <a:pt x="1692843" y="1133193"/>
                </a:lnTo>
                <a:lnTo>
                  <a:pt x="1689989" y="1132875"/>
                </a:lnTo>
                <a:lnTo>
                  <a:pt x="1664619" y="1132875"/>
                </a:lnTo>
                <a:close/>
                <a:moveTo>
                  <a:pt x="1586924" y="1132875"/>
                </a:moveTo>
                <a:lnTo>
                  <a:pt x="1584704" y="1133511"/>
                </a:lnTo>
                <a:lnTo>
                  <a:pt x="1582167" y="1134784"/>
                </a:lnTo>
                <a:lnTo>
                  <a:pt x="1580264" y="1136057"/>
                </a:lnTo>
                <a:lnTo>
                  <a:pt x="1578679" y="1137648"/>
                </a:lnTo>
                <a:lnTo>
                  <a:pt x="1577727" y="1139875"/>
                </a:lnTo>
                <a:lnTo>
                  <a:pt x="1577093" y="1142103"/>
                </a:lnTo>
                <a:lnTo>
                  <a:pt x="1577093" y="1144330"/>
                </a:lnTo>
                <a:lnTo>
                  <a:pt x="1578044" y="1151649"/>
                </a:lnTo>
                <a:lnTo>
                  <a:pt x="1578362" y="1153877"/>
                </a:lnTo>
                <a:lnTo>
                  <a:pt x="1579313" y="1156104"/>
                </a:lnTo>
                <a:lnTo>
                  <a:pt x="1580899" y="1158332"/>
                </a:lnTo>
                <a:lnTo>
                  <a:pt x="1583118" y="1159923"/>
                </a:lnTo>
                <a:lnTo>
                  <a:pt x="1585338" y="1161196"/>
                </a:lnTo>
                <a:lnTo>
                  <a:pt x="1587558" y="1162151"/>
                </a:lnTo>
                <a:lnTo>
                  <a:pt x="1590412" y="1162787"/>
                </a:lnTo>
                <a:lnTo>
                  <a:pt x="1593266" y="1163105"/>
                </a:lnTo>
                <a:lnTo>
                  <a:pt x="1618953" y="1163105"/>
                </a:lnTo>
                <a:lnTo>
                  <a:pt x="1621807" y="1163105"/>
                </a:lnTo>
                <a:lnTo>
                  <a:pt x="1624344" y="1162469"/>
                </a:lnTo>
                <a:lnTo>
                  <a:pt x="1626564" y="1161196"/>
                </a:lnTo>
                <a:lnTo>
                  <a:pt x="1628467" y="1159923"/>
                </a:lnTo>
                <a:lnTo>
                  <a:pt x="1629735" y="1158332"/>
                </a:lnTo>
                <a:lnTo>
                  <a:pt x="1631004" y="1156104"/>
                </a:lnTo>
                <a:lnTo>
                  <a:pt x="1631321" y="1153877"/>
                </a:lnTo>
                <a:lnTo>
                  <a:pt x="1631321" y="1151649"/>
                </a:lnTo>
                <a:lnTo>
                  <a:pt x="1630370" y="1144330"/>
                </a:lnTo>
                <a:lnTo>
                  <a:pt x="1629735" y="1142103"/>
                </a:lnTo>
                <a:lnTo>
                  <a:pt x="1628784" y="1139875"/>
                </a:lnTo>
                <a:lnTo>
                  <a:pt x="1627198" y="1137648"/>
                </a:lnTo>
                <a:lnTo>
                  <a:pt x="1625296" y="1136057"/>
                </a:lnTo>
                <a:lnTo>
                  <a:pt x="1623076" y="1134784"/>
                </a:lnTo>
                <a:lnTo>
                  <a:pt x="1620856" y="1133829"/>
                </a:lnTo>
                <a:lnTo>
                  <a:pt x="1618002" y="1132875"/>
                </a:lnTo>
                <a:lnTo>
                  <a:pt x="1615148" y="1132875"/>
                </a:lnTo>
                <a:lnTo>
                  <a:pt x="1589778" y="1132875"/>
                </a:lnTo>
                <a:lnTo>
                  <a:pt x="1586924" y="1132875"/>
                </a:lnTo>
                <a:close/>
                <a:moveTo>
                  <a:pt x="1510815" y="1132875"/>
                </a:moveTo>
                <a:lnTo>
                  <a:pt x="1508278" y="1133511"/>
                </a:lnTo>
                <a:lnTo>
                  <a:pt x="1506058" y="1134784"/>
                </a:lnTo>
                <a:lnTo>
                  <a:pt x="1504155" y="1136057"/>
                </a:lnTo>
                <a:lnTo>
                  <a:pt x="1502569" y="1137648"/>
                </a:lnTo>
                <a:lnTo>
                  <a:pt x="1501618" y="1139875"/>
                </a:lnTo>
                <a:lnTo>
                  <a:pt x="1500984" y="1142103"/>
                </a:lnTo>
                <a:lnTo>
                  <a:pt x="1500667" y="1144330"/>
                </a:lnTo>
                <a:lnTo>
                  <a:pt x="1501301" y="1151649"/>
                </a:lnTo>
                <a:lnTo>
                  <a:pt x="1501618" y="1153877"/>
                </a:lnTo>
                <a:lnTo>
                  <a:pt x="1502569" y="1156104"/>
                </a:lnTo>
                <a:lnTo>
                  <a:pt x="1503838" y="1158332"/>
                </a:lnTo>
                <a:lnTo>
                  <a:pt x="1505741" y="1159923"/>
                </a:lnTo>
                <a:lnTo>
                  <a:pt x="1507960" y="1161196"/>
                </a:lnTo>
                <a:lnTo>
                  <a:pt x="1510180" y="1162151"/>
                </a:lnTo>
                <a:lnTo>
                  <a:pt x="1512717" y="1162787"/>
                </a:lnTo>
                <a:lnTo>
                  <a:pt x="1515888" y="1163105"/>
                </a:lnTo>
                <a:lnTo>
                  <a:pt x="1541575" y="1163105"/>
                </a:lnTo>
                <a:lnTo>
                  <a:pt x="1544430" y="1162787"/>
                </a:lnTo>
                <a:lnTo>
                  <a:pt x="1546966" y="1162151"/>
                </a:lnTo>
                <a:lnTo>
                  <a:pt x="1549503" y="1161196"/>
                </a:lnTo>
                <a:lnTo>
                  <a:pt x="1551406" y="1159923"/>
                </a:lnTo>
                <a:lnTo>
                  <a:pt x="1552992" y="1158332"/>
                </a:lnTo>
                <a:lnTo>
                  <a:pt x="1553943" y="1156104"/>
                </a:lnTo>
                <a:lnTo>
                  <a:pt x="1554577" y="1153877"/>
                </a:lnTo>
                <a:lnTo>
                  <a:pt x="1554577" y="1151649"/>
                </a:lnTo>
                <a:lnTo>
                  <a:pt x="1553943" y="1144330"/>
                </a:lnTo>
                <a:lnTo>
                  <a:pt x="1553626" y="1142103"/>
                </a:lnTo>
                <a:lnTo>
                  <a:pt x="1552675" y="1139875"/>
                </a:lnTo>
                <a:lnTo>
                  <a:pt x="1551089" y="1137648"/>
                </a:lnTo>
                <a:lnTo>
                  <a:pt x="1549186" y="1136057"/>
                </a:lnTo>
                <a:lnTo>
                  <a:pt x="1546966" y="1134784"/>
                </a:lnTo>
                <a:lnTo>
                  <a:pt x="1544430" y="1133511"/>
                </a:lnTo>
                <a:lnTo>
                  <a:pt x="1541893" y="1132875"/>
                </a:lnTo>
                <a:lnTo>
                  <a:pt x="1539038" y="1132875"/>
                </a:lnTo>
                <a:lnTo>
                  <a:pt x="1513986" y="1132875"/>
                </a:lnTo>
                <a:lnTo>
                  <a:pt x="1510815" y="1132875"/>
                </a:lnTo>
                <a:close/>
                <a:moveTo>
                  <a:pt x="981854" y="1117600"/>
                </a:moveTo>
                <a:lnTo>
                  <a:pt x="1765464" y="1117600"/>
                </a:lnTo>
                <a:lnTo>
                  <a:pt x="1769904" y="1117918"/>
                </a:lnTo>
                <a:lnTo>
                  <a:pt x="1774978" y="1118236"/>
                </a:lnTo>
                <a:lnTo>
                  <a:pt x="1779417" y="1119191"/>
                </a:lnTo>
                <a:lnTo>
                  <a:pt x="1783857" y="1120464"/>
                </a:lnTo>
                <a:lnTo>
                  <a:pt x="1787980" y="1122373"/>
                </a:lnTo>
                <a:lnTo>
                  <a:pt x="1792736" y="1124283"/>
                </a:lnTo>
                <a:lnTo>
                  <a:pt x="1796542" y="1126510"/>
                </a:lnTo>
                <a:lnTo>
                  <a:pt x="1800347" y="1129056"/>
                </a:lnTo>
                <a:lnTo>
                  <a:pt x="1803836" y="1131602"/>
                </a:lnTo>
                <a:lnTo>
                  <a:pt x="1807007" y="1134466"/>
                </a:lnTo>
                <a:lnTo>
                  <a:pt x="1810495" y="1137648"/>
                </a:lnTo>
                <a:lnTo>
                  <a:pt x="1813032" y="1141148"/>
                </a:lnTo>
                <a:lnTo>
                  <a:pt x="1815252" y="1144649"/>
                </a:lnTo>
                <a:lnTo>
                  <a:pt x="1817155" y="1148149"/>
                </a:lnTo>
                <a:lnTo>
                  <a:pt x="1818740" y="1151649"/>
                </a:lnTo>
                <a:lnTo>
                  <a:pt x="1820009" y="1155468"/>
                </a:lnTo>
                <a:lnTo>
                  <a:pt x="1903095" y="1502007"/>
                </a:lnTo>
                <a:lnTo>
                  <a:pt x="1903412" y="1506144"/>
                </a:lnTo>
                <a:lnTo>
                  <a:pt x="1903412" y="1509963"/>
                </a:lnTo>
                <a:lnTo>
                  <a:pt x="1903095" y="1513463"/>
                </a:lnTo>
                <a:lnTo>
                  <a:pt x="1901827" y="1516963"/>
                </a:lnTo>
                <a:lnTo>
                  <a:pt x="1900241" y="1520146"/>
                </a:lnTo>
                <a:lnTo>
                  <a:pt x="1898338" y="1523646"/>
                </a:lnTo>
                <a:lnTo>
                  <a:pt x="1895801" y="1526510"/>
                </a:lnTo>
                <a:lnTo>
                  <a:pt x="1892313" y="1529056"/>
                </a:lnTo>
                <a:lnTo>
                  <a:pt x="1889142" y="1531283"/>
                </a:lnTo>
                <a:lnTo>
                  <a:pt x="1885336" y="1533511"/>
                </a:lnTo>
                <a:lnTo>
                  <a:pt x="1881214" y="1535420"/>
                </a:lnTo>
                <a:lnTo>
                  <a:pt x="1876774" y="1537011"/>
                </a:lnTo>
                <a:lnTo>
                  <a:pt x="1871700" y="1538284"/>
                </a:lnTo>
                <a:lnTo>
                  <a:pt x="1866626" y="1538920"/>
                </a:lnTo>
                <a:lnTo>
                  <a:pt x="1861235" y="1539557"/>
                </a:lnTo>
                <a:lnTo>
                  <a:pt x="1855210" y="1539875"/>
                </a:lnTo>
                <a:lnTo>
                  <a:pt x="884498" y="1539875"/>
                </a:lnTo>
                <a:lnTo>
                  <a:pt x="878789" y="1539557"/>
                </a:lnTo>
                <a:lnTo>
                  <a:pt x="873081" y="1538920"/>
                </a:lnTo>
                <a:lnTo>
                  <a:pt x="868007" y="1537966"/>
                </a:lnTo>
                <a:lnTo>
                  <a:pt x="863250" y="1536693"/>
                </a:lnTo>
                <a:lnTo>
                  <a:pt x="858811" y="1535102"/>
                </a:lnTo>
                <a:lnTo>
                  <a:pt x="854371" y="1533193"/>
                </a:lnTo>
                <a:lnTo>
                  <a:pt x="850566" y="1531283"/>
                </a:lnTo>
                <a:lnTo>
                  <a:pt x="847394" y="1528737"/>
                </a:lnTo>
                <a:lnTo>
                  <a:pt x="844223" y="1526192"/>
                </a:lnTo>
                <a:lnTo>
                  <a:pt x="842003" y="1523010"/>
                </a:lnTo>
                <a:lnTo>
                  <a:pt x="839466" y="1519827"/>
                </a:lnTo>
                <a:lnTo>
                  <a:pt x="837881" y="1516645"/>
                </a:lnTo>
                <a:lnTo>
                  <a:pt x="836929" y="1513463"/>
                </a:lnTo>
                <a:lnTo>
                  <a:pt x="836612" y="1509963"/>
                </a:lnTo>
                <a:lnTo>
                  <a:pt x="836612" y="1506144"/>
                </a:lnTo>
                <a:lnTo>
                  <a:pt x="837246" y="1502007"/>
                </a:lnTo>
                <a:lnTo>
                  <a:pt x="926675" y="1154832"/>
                </a:lnTo>
                <a:lnTo>
                  <a:pt x="927943" y="1151331"/>
                </a:lnTo>
                <a:lnTo>
                  <a:pt x="929529" y="1147513"/>
                </a:lnTo>
                <a:lnTo>
                  <a:pt x="931432" y="1144012"/>
                </a:lnTo>
                <a:lnTo>
                  <a:pt x="933969" y="1140830"/>
                </a:lnTo>
                <a:lnTo>
                  <a:pt x="936823" y="1137011"/>
                </a:lnTo>
                <a:lnTo>
                  <a:pt x="939677" y="1134147"/>
                </a:lnTo>
                <a:lnTo>
                  <a:pt x="943165" y="1131283"/>
                </a:lnTo>
                <a:lnTo>
                  <a:pt x="946971" y="1128738"/>
                </a:lnTo>
                <a:lnTo>
                  <a:pt x="950776" y="1126192"/>
                </a:lnTo>
                <a:lnTo>
                  <a:pt x="954582" y="1124283"/>
                </a:lnTo>
                <a:lnTo>
                  <a:pt x="959021" y="1122373"/>
                </a:lnTo>
                <a:lnTo>
                  <a:pt x="963461" y="1120464"/>
                </a:lnTo>
                <a:lnTo>
                  <a:pt x="967901" y="1119191"/>
                </a:lnTo>
                <a:lnTo>
                  <a:pt x="972341" y="1118236"/>
                </a:lnTo>
                <a:lnTo>
                  <a:pt x="977097" y="1117918"/>
                </a:lnTo>
                <a:lnTo>
                  <a:pt x="981854" y="1117600"/>
                </a:lnTo>
                <a:close/>
                <a:moveTo>
                  <a:pt x="268430" y="1104583"/>
                </a:moveTo>
                <a:lnTo>
                  <a:pt x="254469" y="1109980"/>
                </a:lnTo>
                <a:lnTo>
                  <a:pt x="240826" y="1115695"/>
                </a:lnTo>
                <a:lnTo>
                  <a:pt x="227500" y="1121410"/>
                </a:lnTo>
                <a:lnTo>
                  <a:pt x="214808" y="1127443"/>
                </a:lnTo>
                <a:lnTo>
                  <a:pt x="202433" y="1133158"/>
                </a:lnTo>
                <a:lnTo>
                  <a:pt x="190693" y="1139190"/>
                </a:lnTo>
                <a:lnTo>
                  <a:pt x="178954" y="1145858"/>
                </a:lnTo>
                <a:lnTo>
                  <a:pt x="168483" y="1151890"/>
                </a:lnTo>
                <a:lnTo>
                  <a:pt x="178954" y="1168718"/>
                </a:lnTo>
                <a:lnTo>
                  <a:pt x="190376" y="1185228"/>
                </a:lnTo>
                <a:lnTo>
                  <a:pt x="202433" y="1201420"/>
                </a:lnTo>
                <a:lnTo>
                  <a:pt x="214490" y="1217295"/>
                </a:lnTo>
                <a:lnTo>
                  <a:pt x="227182" y="1232535"/>
                </a:lnTo>
                <a:lnTo>
                  <a:pt x="240191" y="1247775"/>
                </a:lnTo>
                <a:lnTo>
                  <a:pt x="253835" y="1262380"/>
                </a:lnTo>
                <a:lnTo>
                  <a:pt x="267479" y="1276668"/>
                </a:lnTo>
                <a:lnTo>
                  <a:pt x="283026" y="1291590"/>
                </a:lnTo>
                <a:lnTo>
                  <a:pt x="299208" y="1306195"/>
                </a:lnTo>
                <a:lnTo>
                  <a:pt x="313486" y="1301750"/>
                </a:lnTo>
                <a:lnTo>
                  <a:pt x="327764" y="1297623"/>
                </a:lnTo>
                <a:lnTo>
                  <a:pt x="357590" y="1289368"/>
                </a:lnTo>
                <a:lnTo>
                  <a:pt x="350609" y="1278890"/>
                </a:lnTo>
                <a:lnTo>
                  <a:pt x="344264" y="1268413"/>
                </a:lnTo>
                <a:lnTo>
                  <a:pt x="337600" y="1257618"/>
                </a:lnTo>
                <a:lnTo>
                  <a:pt x="331572" y="1246823"/>
                </a:lnTo>
                <a:lnTo>
                  <a:pt x="325543" y="1235710"/>
                </a:lnTo>
                <a:lnTo>
                  <a:pt x="319515" y="1224280"/>
                </a:lnTo>
                <a:lnTo>
                  <a:pt x="313803" y="1213168"/>
                </a:lnTo>
                <a:lnTo>
                  <a:pt x="308409" y="1201738"/>
                </a:lnTo>
                <a:lnTo>
                  <a:pt x="302381" y="1189990"/>
                </a:lnTo>
                <a:lnTo>
                  <a:pt x="297304" y="1178243"/>
                </a:lnTo>
                <a:lnTo>
                  <a:pt x="287151" y="1154113"/>
                </a:lnTo>
                <a:lnTo>
                  <a:pt x="277315" y="1129665"/>
                </a:lnTo>
                <a:lnTo>
                  <a:pt x="268430" y="1104583"/>
                </a:lnTo>
                <a:close/>
                <a:moveTo>
                  <a:pt x="469277" y="1050290"/>
                </a:moveTo>
                <a:lnTo>
                  <a:pt x="441990" y="1055688"/>
                </a:lnTo>
                <a:lnTo>
                  <a:pt x="415337" y="1061403"/>
                </a:lnTo>
                <a:lnTo>
                  <a:pt x="389319" y="1067118"/>
                </a:lnTo>
                <a:lnTo>
                  <a:pt x="364253" y="1073785"/>
                </a:lnTo>
                <a:lnTo>
                  <a:pt x="343946" y="1079500"/>
                </a:lnTo>
                <a:lnTo>
                  <a:pt x="324274" y="1085215"/>
                </a:lnTo>
                <a:lnTo>
                  <a:pt x="328716" y="1098550"/>
                </a:lnTo>
                <a:lnTo>
                  <a:pt x="333476" y="1111568"/>
                </a:lnTo>
                <a:lnTo>
                  <a:pt x="338235" y="1124585"/>
                </a:lnTo>
                <a:lnTo>
                  <a:pt x="343629" y="1136968"/>
                </a:lnTo>
                <a:lnTo>
                  <a:pt x="349023" y="1149668"/>
                </a:lnTo>
                <a:lnTo>
                  <a:pt x="354417" y="1162050"/>
                </a:lnTo>
                <a:lnTo>
                  <a:pt x="360446" y="1174115"/>
                </a:lnTo>
                <a:lnTo>
                  <a:pt x="366157" y="1186180"/>
                </a:lnTo>
                <a:lnTo>
                  <a:pt x="371868" y="1197928"/>
                </a:lnTo>
                <a:lnTo>
                  <a:pt x="378531" y="1209358"/>
                </a:lnTo>
                <a:lnTo>
                  <a:pt x="384560" y="1220788"/>
                </a:lnTo>
                <a:lnTo>
                  <a:pt x="391223" y="1232218"/>
                </a:lnTo>
                <a:lnTo>
                  <a:pt x="397886" y="1243013"/>
                </a:lnTo>
                <a:lnTo>
                  <a:pt x="404549" y="1254125"/>
                </a:lnTo>
                <a:lnTo>
                  <a:pt x="411530" y="1264603"/>
                </a:lnTo>
                <a:lnTo>
                  <a:pt x="418510" y="1275080"/>
                </a:lnTo>
                <a:lnTo>
                  <a:pt x="442942" y="1270318"/>
                </a:lnTo>
                <a:lnTo>
                  <a:pt x="467373" y="1265873"/>
                </a:lnTo>
                <a:lnTo>
                  <a:pt x="492440" y="1261428"/>
                </a:lnTo>
                <a:lnTo>
                  <a:pt x="518140" y="1257618"/>
                </a:lnTo>
                <a:lnTo>
                  <a:pt x="510525" y="1234123"/>
                </a:lnTo>
                <a:lnTo>
                  <a:pt x="503545" y="1209993"/>
                </a:lnTo>
                <a:lnTo>
                  <a:pt x="496882" y="1184910"/>
                </a:lnTo>
                <a:lnTo>
                  <a:pt x="490219" y="1159193"/>
                </a:lnTo>
                <a:lnTo>
                  <a:pt x="484507" y="1132840"/>
                </a:lnTo>
                <a:lnTo>
                  <a:pt x="479113" y="1106170"/>
                </a:lnTo>
                <a:lnTo>
                  <a:pt x="473719" y="1078548"/>
                </a:lnTo>
                <a:lnTo>
                  <a:pt x="469277" y="1050290"/>
                </a:lnTo>
                <a:close/>
                <a:moveTo>
                  <a:pt x="742467" y="1024890"/>
                </a:moveTo>
                <a:lnTo>
                  <a:pt x="714228" y="1025525"/>
                </a:lnTo>
                <a:lnTo>
                  <a:pt x="686623" y="1026478"/>
                </a:lnTo>
                <a:lnTo>
                  <a:pt x="659019" y="1028065"/>
                </a:lnTo>
                <a:lnTo>
                  <a:pt x="631731" y="1029653"/>
                </a:lnTo>
                <a:lnTo>
                  <a:pt x="605396" y="1031875"/>
                </a:lnTo>
                <a:lnTo>
                  <a:pt x="578743" y="1034733"/>
                </a:lnTo>
                <a:lnTo>
                  <a:pt x="553043" y="1037908"/>
                </a:lnTo>
                <a:lnTo>
                  <a:pt x="527025" y="1041083"/>
                </a:lnTo>
                <a:lnTo>
                  <a:pt x="530515" y="1059498"/>
                </a:lnTo>
                <a:lnTo>
                  <a:pt x="533688" y="1077595"/>
                </a:lnTo>
                <a:lnTo>
                  <a:pt x="536861" y="1095375"/>
                </a:lnTo>
                <a:lnTo>
                  <a:pt x="540351" y="1112838"/>
                </a:lnTo>
                <a:lnTo>
                  <a:pt x="543841" y="1130300"/>
                </a:lnTo>
                <a:lnTo>
                  <a:pt x="547966" y="1147128"/>
                </a:lnTo>
                <a:lnTo>
                  <a:pt x="552091" y="1163638"/>
                </a:lnTo>
                <a:lnTo>
                  <a:pt x="556216" y="1180148"/>
                </a:lnTo>
                <a:lnTo>
                  <a:pt x="561292" y="1198245"/>
                </a:lnTo>
                <a:lnTo>
                  <a:pt x="566686" y="1216025"/>
                </a:lnTo>
                <a:lnTo>
                  <a:pt x="572080" y="1233488"/>
                </a:lnTo>
                <a:lnTo>
                  <a:pt x="577792" y="1250315"/>
                </a:lnTo>
                <a:lnTo>
                  <a:pt x="597464" y="1248410"/>
                </a:lnTo>
                <a:lnTo>
                  <a:pt x="617771" y="1246823"/>
                </a:lnTo>
                <a:lnTo>
                  <a:pt x="638077" y="1245235"/>
                </a:lnTo>
                <a:lnTo>
                  <a:pt x="658701" y="1243648"/>
                </a:lnTo>
                <a:lnTo>
                  <a:pt x="679326" y="1242378"/>
                </a:lnTo>
                <a:lnTo>
                  <a:pt x="699950" y="1241425"/>
                </a:lnTo>
                <a:lnTo>
                  <a:pt x="721208" y="1240790"/>
                </a:lnTo>
                <a:lnTo>
                  <a:pt x="742467" y="1240473"/>
                </a:lnTo>
                <a:lnTo>
                  <a:pt x="742467" y="1024890"/>
                </a:lnTo>
                <a:close/>
                <a:moveTo>
                  <a:pt x="507035" y="801688"/>
                </a:moveTo>
                <a:lnTo>
                  <a:pt x="507670" y="824865"/>
                </a:lnTo>
                <a:lnTo>
                  <a:pt x="508622" y="848360"/>
                </a:lnTo>
                <a:lnTo>
                  <a:pt x="509573" y="871538"/>
                </a:lnTo>
                <a:lnTo>
                  <a:pt x="510843" y="894080"/>
                </a:lnTo>
                <a:lnTo>
                  <a:pt x="512746" y="916940"/>
                </a:lnTo>
                <a:lnTo>
                  <a:pt x="514650" y="939165"/>
                </a:lnTo>
                <a:lnTo>
                  <a:pt x="516871" y="961073"/>
                </a:lnTo>
                <a:lnTo>
                  <a:pt x="519410" y="982663"/>
                </a:lnTo>
                <a:lnTo>
                  <a:pt x="546062" y="979170"/>
                </a:lnTo>
                <a:lnTo>
                  <a:pt x="572715" y="976313"/>
                </a:lnTo>
                <a:lnTo>
                  <a:pt x="600319" y="973455"/>
                </a:lnTo>
                <a:lnTo>
                  <a:pt x="627924" y="971233"/>
                </a:lnTo>
                <a:lnTo>
                  <a:pt x="656163" y="969328"/>
                </a:lnTo>
                <a:lnTo>
                  <a:pt x="684720" y="967740"/>
                </a:lnTo>
                <a:lnTo>
                  <a:pt x="713276" y="966788"/>
                </a:lnTo>
                <a:lnTo>
                  <a:pt x="742467" y="965835"/>
                </a:lnTo>
                <a:lnTo>
                  <a:pt x="742467" y="801688"/>
                </a:lnTo>
                <a:lnTo>
                  <a:pt x="507035" y="801688"/>
                </a:lnTo>
                <a:close/>
                <a:moveTo>
                  <a:pt x="273824" y="801688"/>
                </a:moveTo>
                <a:lnTo>
                  <a:pt x="274142" y="816610"/>
                </a:lnTo>
                <a:lnTo>
                  <a:pt x="275094" y="831533"/>
                </a:lnTo>
                <a:lnTo>
                  <a:pt x="276045" y="846455"/>
                </a:lnTo>
                <a:lnTo>
                  <a:pt x="276997" y="860743"/>
                </a:lnTo>
                <a:lnTo>
                  <a:pt x="278584" y="875665"/>
                </a:lnTo>
                <a:lnTo>
                  <a:pt x="280170" y="889953"/>
                </a:lnTo>
                <a:lnTo>
                  <a:pt x="281757" y="904558"/>
                </a:lnTo>
                <a:lnTo>
                  <a:pt x="283660" y="918845"/>
                </a:lnTo>
                <a:lnTo>
                  <a:pt x="285882" y="933133"/>
                </a:lnTo>
                <a:lnTo>
                  <a:pt x="288737" y="947103"/>
                </a:lnTo>
                <a:lnTo>
                  <a:pt x="291276" y="961073"/>
                </a:lnTo>
                <a:lnTo>
                  <a:pt x="293814" y="975043"/>
                </a:lnTo>
                <a:lnTo>
                  <a:pt x="296670" y="988695"/>
                </a:lnTo>
                <a:lnTo>
                  <a:pt x="299842" y="1002665"/>
                </a:lnTo>
                <a:lnTo>
                  <a:pt x="303015" y="1015683"/>
                </a:lnTo>
                <a:lnTo>
                  <a:pt x="306823" y="1029335"/>
                </a:lnTo>
                <a:lnTo>
                  <a:pt x="324909" y="1023938"/>
                </a:lnTo>
                <a:lnTo>
                  <a:pt x="343312" y="1018858"/>
                </a:lnTo>
                <a:lnTo>
                  <a:pt x="362032" y="1013778"/>
                </a:lnTo>
                <a:lnTo>
                  <a:pt x="381070" y="1009015"/>
                </a:lnTo>
                <a:lnTo>
                  <a:pt x="400742" y="1004570"/>
                </a:lnTo>
                <a:lnTo>
                  <a:pt x="420414" y="1000125"/>
                </a:lnTo>
                <a:lnTo>
                  <a:pt x="440721" y="995998"/>
                </a:lnTo>
                <a:lnTo>
                  <a:pt x="461345" y="992188"/>
                </a:lnTo>
                <a:lnTo>
                  <a:pt x="458489" y="969328"/>
                </a:lnTo>
                <a:lnTo>
                  <a:pt x="456268" y="945833"/>
                </a:lnTo>
                <a:lnTo>
                  <a:pt x="454047" y="922655"/>
                </a:lnTo>
                <a:lnTo>
                  <a:pt x="452461" y="899160"/>
                </a:lnTo>
                <a:lnTo>
                  <a:pt x="451191" y="874713"/>
                </a:lnTo>
                <a:lnTo>
                  <a:pt x="449922" y="850900"/>
                </a:lnTo>
                <a:lnTo>
                  <a:pt x="448970" y="826135"/>
                </a:lnTo>
                <a:lnTo>
                  <a:pt x="448653" y="801688"/>
                </a:lnTo>
                <a:lnTo>
                  <a:pt x="273824" y="801688"/>
                </a:lnTo>
                <a:close/>
                <a:moveTo>
                  <a:pt x="59334" y="801688"/>
                </a:moveTo>
                <a:lnTo>
                  <a:pt x="60286" y="821690"/>
                </a:lnTo>
                <a:lnTo>
                  <a:pt x="62507" y="841693"/>
                </a:lnTo>
                <a:lnTo>
                  <a:pt x="64411" y="861378"/>
                </a:lnTo>
                <a:lnTo>
                  <a:pt x="67266" y="881380"/>
                </a:lnTo>
                <a:lnTo>
                  <a:pt x="70439" y="900748"/>
                </a:lnTo>
                <a:lnTo>
                  <a:pt x="74247" y="919798"/>
                </a:lnTo>
                <a:lnTo>
                  <a:pt x="78372" y="938848"/>
                </a:lnTo>
                <a:lnTo>
                  <a:pt x="83448" y="957898"/>
                </a:lnTo>
                <a:lnTo>
                  <a:pt x="88525" y="976630"/>
                </a:lnTo>
                <a:lnTo>
                  <a:pt x="94236" y="995045"/>
                </a:lnTo>
                <a:lnTo>
                  <a:pt x="100899" y="1013143"/>
                </a:lnTo>
                <a:lnTo>
                  <a:pt x="107245" y="1031240"/>
                </a:lnTo>
                <a:lnTo>
                  <a:pt x="114860" y="1049020"/>
                </a:lnTo>
                <a:lnTo>
                  <a:pt x="122475" y="1066483"/>
                </a:lnTo>
                <a:lnTo>
                  <a:pt x="130408" y="1083628"/>
                </a:lnTo>
                <a:lnTo>
                  <a:pt x="138975" y="1100773"/>
                </a:lnTo>
                <a:lnTo>
                  <a:pt x="150080" y="1094740"/>
                </a:lnTo>
                <a:lnTo>
                  <a:pt x="161185" y="1088390"/>
                </a:lnTo>
                <a:lnTo>
                  <a:pt x="172925" y="1082358"/>
                </a:lnTo>
                <a:lnTo>
                  <a:pt x="184982" y="1076325"/>
                </a:lnTo>
                <a:lnTo>
                  <a:pt x="197039" y="1070293"/>
                </a:lnTo>
                <a:lnTo>
                  <a:pt x="209731" y="1064895"/>
                </a:lnTo>
                <a:lnTo>
                  <a:pt x="222740" y="1059498"/>
                </a:lnTo>
                <a:lnTo>
                  <a:pt x="236066" y="1054100"/>
                </a:lnTo>
                <a:lnTo>
                  <a:pt x="250979" y="1048385"/>
                </a:lnTo>
                <a:lnTo>
                  <a:pt x="247172" y="1033780"/>
                </a:lnTo>
                <a:lnTo>
                  <a:pt x="243364" y="1019175"/>
                </a:lnTo>
                <a:lnTo>
                  <a:pt x="240191" y="1004570"/>
                </a:lnTo>
                <a:lnTo>
                  <a:pt x="236701" y="989330"/>
                </a:lnTo>
                <a:lnTo>
                  <a:pt x="233528" y="974408"/>
                </a:lnTo>
                <a:lnTo>
                  <a:pt x="230672" y="959168"/>
                </a:lnTo>
                <a:lnTo>
                  <a:pt x="228134" y="943928"/>
                </a:lnTo>
                <a:lnTo>
                  <a:pt x="225913" y="928370"/>
                </a:lnTo>
                <a:lnTo>
                  <a:pt x="223692" y="912813"/>
                </a:lnTo>
                <a:lnTo>
                  <a:pt x="221788" y="897573"/>
                </a:lnTo>
                <a:lnTo>
                  <a:pt x="220202" y="881698"/>
                </a:lnTo>
                <a:lnTo>
                  <a:pt x="218615" y="865823"/>
                </a:lnTo>
                <a:lnTo>
                  <a:pt x="217029" y="849948"/>
                </a:lnTo>
                <a:lnTo>
                  <a:pt x="216077" y="834073"/>
                </a:lnTo>
                <a:lnTo>
                  <a:pt x="215125" y="817880"/>
                </a:lnTo>
                <a:lnTo>
                  <a:pt x="214808" y="801688"/>
                </a:lnTo>
                <a:lnTo>
                  <a:pt x="59334" y="801688"/>
                </a:lnTo>
                <a:close/>
                <a:moveTo>
                  <a:pt x="1734820" y="720725"/>
                </a:moveTo>
                <a:lnTo>
                  <a:pt x="1735138" y="764540"/>
                </a:lnTo>
                <a:lnTo>
                  <a:pt x="1735138" y="861378"/>
                </a:lnTo>
                <a:lnTo>
                  <a:pt x="1735138" y="913765"/>
                </a:lnTo>
                <a:lnTo>
                  <a:pt x="1734503" y="960120"/>
                </a:lnTo>
                <a:lnTo>
                  <a:pt x="1734185" y="979488"/>
                </a:lnTo>
                <a:lnTo>
                  <a:pt x="1733549" y="994728"/>
                </a:lnTo>
                <a:lnTo>
                  <a:pt x="1732914" y="1005840"/>
                </a:lnTo>
                <a:lnTo>
                  <a:pt x="1732596" y="1009333"/>
                </a:lnTo>
                <a:lnTo>
                  <a:pt x="1732278" y="1011238"/>
                </a:lnTo>
                <a:lnTo>
                  <a:pt x="1731642" y="1011873"/>
                </a:lnTo>
                <a:lnTo>
                  <a:pt x="1730689" y="1012190"/>
                </a:lnTo>
                <a:lnTo>
                  <a:pt x="1727511" y="1013143"/>
                </a:lnTo>
                <a:lnTo>
                  <a:pt x="1722744" y="1014095"/>
                </a:lnTo>
                <a:lnTo>
                  <a:pt x="1716071" y="1014730"/>
                </a:lnTo>
                <a:lnTo>
                  <a:pt x="1708443" y="1015365"/>
                </a:lnTo>
                <a:lnTo>
                  <a:pt x="1698910" y="1015683"/>
                </a:lnTo>
                <a:lnTo>
                  <a:pt x="1676982" y="1016000"/>
                </a:lnTo>
                <a:lnTo>
                  <a:pt x="1650923" y="1016000"/>
                </a:lnTo>
                <a:lnTo>
                  <a:pt x="1622321" y="1015683"/>
                </a:lnTo>
                <a:lnTo>
                  <a:pt x="1591496" y="1014730"/>
                </a:lnTo>
                <a:lnTo>
                  <a:pt x="1559716" y="1013778"/>
                </a:lnTo>
                <a:lnTo>
                  <a:pt x="1497746" y="1011555"/>
                </a:lnTo>
                <a:lnTo>
                  <a:pt x="1443404" y="1009333"/>
                </a:lnTo>
                <a:lnTo>
                  <a:pt x="1390650" y="1006793"/>
                </a:lnTo>
                <a:lnTo>
                  <a:pt x="1438319" y="1005205"/>
                </a:lnTo>
                <a:lnTo>
                  <a:pt x="1487259" y="1003300"/>
                </a:lnTo>
                <a:lnTo>
                  <a:pt x="1543509" y="1000443"/>
                </a:lnTo>
                <a:lnTo>
                  <a:pt x="1572428" y="998538"/>
                </a:lnTo>
                <a:lnTo>
                  <a:pt x="1600394" y="996633"/>
                </a:lnTo>
                <a:lnTo>
                  <a:pt x="1626771" y="994410"/>
                </a:lnTo>
                <a:lnTo>
                  <a:pt x="1650605" y="992188"/>
                </a:lnTo>
                <a:lnTo>
                  <a:pt x="1671262" y="989648"/>
                </a:lnTo>
                <a:lnTo>
                  <a:pt x="1679842" y="988378"/>
                </a:lnTo>
                <a:lnTo>
                  <a:pt x="1687787" y="986790"/>
                </a:lnTo>
                <a:lnTo>
                  <a:pt x="1693825" y="985520"/>
                </a:lnTo>
                <a:lnTo>
                  <a:pt x="1698592" y="983933"/>
                </a:lnTo>
                <a:lnTo>
                  <a:pt x="1702088" y="982028"/>
                </a:lnTo>
                <a:lnTo>
                  <a:pt x="1703359" y="981075"/>
                </a:lnTo>
                <a:lnTo>
                  <a:pt x="1704312" y="980440"/>
                </a:lnTo>
                <a:lnTo>
                  <a:pt x="1705266" y="978218"/>
                </a:lnTo>
                <a:lnTo>
                  <a:pt x="1706219" y="974725"/>
                </a:lnTo>
                <a:lnTo>
                  <a:pt x="1707490" y="969963"/>
                </a:lnTo>
                <a:lnTo>
                  <a:pt x="1708443" y="963930"/>
                </a:lnTo>
                <a:lnTo>
                  <a:pt x="1710986" y="949960"/>
                </a:lnTo>
                <a:lnTo>
                  <a:pt x="1713528" y="932498"/>
                </a:lnTo>
                <a:lnTo>
                  <a:pt x="1716071" y="912178"/>
                </a:lnTo>
                <a:lnTo>
                  <a:pt x="1718613" y="890270"/>
                </a:lnTo>
                <a:lnTo>
                  <a:pt x="1723698" y="844233"/>
                </a:lnTo>
                <a:lnTo>
                  <a:pt x="1728147" y="798513"/>
                </a:lnTo>
                <a:lnTo>
                  <a:pt x="1731642" y="759143"/>
                </a:lnTo>
                <a:lnTo>
                  <a:pt x="1734820" y="720725"/>
                </a:lnTo>
                <a:close/>
                <a:moveTo>
                  <a:pt x="519410" y="561340"/>
                </a:moveTo>
                <a:lnTo>
                  <a:pt x="516871" y="583565"/>
                </a:lnTo>
                <a:lnTo>
                  <a:pt x="514650" y="605473"/>
                </a:lnTo>
                <a:lnTo>
                  <a:pt x="512746" y="627698"/>
                </a:lnTo>
                <a:lnTo>
                  <a:pt x="510843" y="650240"/>
                </a:lnTo>
                <a:lnTo>
                  <a:pt x="509573" y="673100"/>
                </a:lnTo>
                <a:lnTo>
                  <a:pt x="508622" y="695960"/>
                </a:lnTo>
                <a:lnTo>
                  <a:pt x="507670" y="719138"/>
                </a:lnTo>
                <a:lnTo>
                  <a:pt x="507352" y="742950"/>
                </a:lnTo>
                <a:lnTo>
                  <a:pt x="742467" y="742950"/>
                </a:lnTo>
                <a:lnTo>
                  <a:pt x="742467" y="578485"/>
                </a:lnTo>
                <a:lnTo>
                  <a:pt x="713276" y="577850"/>
                </a:lnTo>
                <a:lnTo>
                  <a:pt x="684720" y="576580"/>
                </a:lnTo>
                <a:lnTo>
                  <a:pt x="656163" y="575310"/>
                </a:lnTo>
                <a:lnTo>
                  <a:pt x="627924" y="573405"/>
                </a:lnTo>
                <a:lnTo>
                  <a:pt x="600319" y="570865"/>
                </a:lnTo>
                <a:lnTo>
                  <a:pt x="573032" y="568325"/>
                </a:lnTo>
                <a:lnTo>
                  <a:pt x="546062" y="564833"/>
                </a:lnTo>
                <a:lnTo>
                  <a:pt x="519410" y="561340"/>
                </a:lnTo>
                <a:close/>
                <a:moveTo>
                  <a:pt x="1074474" y="554038"/>
                </a:moveTo>
                <a:lnTo>
                  <a:pt x="1100533" y="554038"/>
                </a:lnTo>
                <a:lnTo>
                  <a:pt x="1129135" y="554356"/>
                </a:lnTo>
                <a:lnTo>
                  <a:pt x="1159961" y="555308"/>
                </a:lnTo>
                <a:lnTo>
                  <a:pt x="1191422" y="556261"/>
                </a:lnTo>
                <a:lnTo>
                  <a:pt x="1253392" y="558483"/>
                </a:lnTo>
                <a:lnTo>
                  <a:pt x="1307734" y="560706"/>
                </a:lnTo>
                <a:lnTo>
                  <a:pt x="1360488" y="563246"/>
                </a:lnTo>
                <a:lnTo>
                  <a:pt x="1313137" y="564833"/>
                </a:lnTo>
                <a:lnTo>
                  <a:pt x="1264197" y="567056"/>
                </a:lnTo>
                <a:lnTo>
                  <a:pt x="1207947" y="569913"/>
                </a:lnTo>
                <a:lnTo>
                  <a:pt x="1179028" y="571501"/>
                </a:lnTo>
                <a:lnTo>
                  <a:pt x="1150745" y="573406"/>
                </a:lnTo>
                <a:lnTo>
                  <a:pt x="1124685" y="575628"/>
                </a:lnTo>
                <a:lnTo>
                  <a:pt x="1100851" y="577851"/>
                </a:lnTo>
                <a:lnTo>
                  <a:pt x="1079877" y="580391"/>
                </a:lnTo>
                <a:lnTo>
                  <a:pt x="1071296" y="581661"/>
                </a:lnTo>
                <a:lnTo>
                  <a:pt x="1063669" y="583248"/>
                </a:lnTo>
                <a:lnTo>
                  <a:pt x="1057313" y="584836"/>
                </a:lnTo>
                <a:lnTo>
                  <a:pt x="1052546" y="586423"/>
                </a:lnTo>
                <a:lnTo>
                  <a:pt x="1049051" y="588011"/>
                </a:lnTo>
                <a:lnTo>
                  <a:pt x="1048097" y="588963"/>
                </a:lnTo>
                <a:lnTo>
                  <a:pt x="1046826" y="589598"/>
                </a:lnTo>
                <a:lnTo>
                  <a:pt x="1045873" y="591821"/>
                </a:lnTo>
                <a:lnTo>
                  <a:pt x="1044919" y="595313"/>
                </a:lnTo>
                <a:lnTo>
                  <a:pt x="1042695" y="606108"/>
                </a:lnTo>
                <a:lnTo>
                  <a:pt x="1040152" y="620396"/>
                </a:lnTo>
                <a:lnTo>
                  <a:pt x="1037610" y="637858"/>
                </a:lnTo>
                <a:lnTo>
                  <a:pt x="1035386" y="657861"/>
                </a:lnTo>
                <a:lnTo>
                  <a:pt x="1032843" y="679768"/>
                </a:lnTo>
                <a:lnTo>
                  <a:pt x="1027441" y="726123"/>
                </a:lnTo>
                <a:lnTo>
                  <a:pt x="1022992" y="771526"/>
                </a:lnTo>
                <a:lnTo>
                  <a:pt x="1019496" y="811213"/>
                </a:lnTo>
                <a:lnTo>
                  <a:pt x="1016318" y="849313"/>
                </a:lnTo>
                <a:lnTo>
                  <a:pt x="1016000" y="805498"/>
                </a:lnTo>
                <a:lnTo>
                  <a:pt x="1016000" y="708978"/>
                </a:lnTo>
                <a:lnTo>
                  <a:pt x="1016318" y="656591"/>
                </a:lnTo>
                <a:lnTo>
                  <a:pt x="1016636" y="609918"/>
                </a:lnTo>
                <a:lnTo>
                  <a:pt x="1017271" y="590551"/>
                </a:lnTo>
                <a:lnTo>
                  <a:pt x="1017589" y="575311"/>
                </a:lnTo>
                <a:lnTo>
                  <a:pt x="1018225" y="564198"/>
                </a:lnTo>
                <a:lnTo>
                  <a:pt x="1018860" y="560706"/>
                </a:lnTo>
                <a:lnTo>
                  <a:pt x="1019178" y="558801"/>
                </a:lnTo>
                <a:lnTo>
                  <a:pt x="1019496" y="558166"/>
                </a:lnTo>
                <a:lnTo>
                  <a:pt x="1020449" y="557848"/>
                </a:lnTo>
                <a:lnTo>
                  <a:pt x="1023627" y="556896"/>
                </a:lnTo>
                <a:lnTo>
                  <a:pt x="1028394" y="555943"/>
                </a:lnTo>
                <a:lnTo>
                  <a:pt x="1035068" y="555308"/>
                </a:lnTo>
                <a:lnTo>
                  <a:pt x="1043013" y="554673"/>
                </a:lnTo>
                <a:lnTo>
                  <a:pt x="1052546" y="554356"/>
                </a:lnTo>
                <a:lnTo>
                  <a:pt x="1074474" y="554038"/>
                </a:lnTo>
                <a:close/>
                <a:moveTo>
                  <a:pt x="995680" y="516891"/>
                </a:moveTo>
                <a:lnTo>
                  <a:pt x="992187" y="517208"/>
                </a:lnTo>
                <a:lnTo>
                  <a:pt x="989330" y="518161"/>
                </a:lnTo>
                <a:lnTo>
                  <a:pt x="986790" y="519748"/>
                </a:lnTo>
                <a:lnTo>
                  <a:pt x="984567" y="521971"/>
                </a:lnTo>
                <a:lnTo>
                  <a:pt x="982662" y="524511"/>
                </a:lnTo>
                <a:lnTo>
                  <a:pt x="981075" y="527368"/>
                </a:lnTo>
                <a:lnTo>
                  <a:pt x="980440" y="530543"/>
                </a:lnTo>
                <a:lnTo>
                  <a:pt x="980122" y="534353"/>
                </a:lnTo>
                <a:lnTo>
                  <a:pt x="980122" y="1036638"/>
                </a:lnTo>
                <a:lnTo>
                  <a:pt x="980440" y="1040131"/>
                </a:lnTo>
                <a:lnTo>
                  <a:pt x="981075" y="1043306"/>
                </a:lnTo>
                <a:lnTo>
                  <a:pt x="982662" y="1046163"/>
                </a:lnTo>
                <a:lnTo>
                  <a:pt x="984567" y="1048703"/>
                </a:lnTo>
                <a:lnTo>
                  <a:pt x="986790" y="1050926"/>
                </a:lnTo>
                <a:lnTo>
                  <a:pt x="989330" y="1052196"/>
                </a:lnTo>
                <a:lnTo>
                  <a:pt x="992187" y="1053783"/>
                </a:lnTo>
                <a:lnTo>
                  <a:pt x="995680" y="1054101"/>
                </a:lnTo>
                <a:lnTo>
                  <a:pt x="1752918" y="1054101"/>
                </a:lnTo>
                <a:lnTo>
                  <a:pt x="1756093" y="1053783"/>
                </a:lnTo>
                <a:lnTo>
                  <a:pt x="1759268" y="1052196"/>
                </a:lnTo>
                <a:lnTo>
                  <a:pt x="1761808" y="1050926"/>
                </a:lnTo>
                <a:lnTo>
                  <a:pt x="1764030" y="1048703"/>
                </a:lnTo>
                <a:lnTo>
                  <a:pt x="1765935" y="1046163"/>
                </a:lnTo>
                <a:lnTo>
                  <a:pt x="1767205" y="1043306"/>
                </a:lnTo>
                <a:lnTo>
                  <a:pt x="1768158" y="1040131"/>
                </a:lnTo>
                <a:lnTo>
                  <a:pt x="1768475" y="1036638"/>
                </a:lnTo>
                <a:lnTo>
                  <a:pt x="1768475" y="534353"/>
                </a:lnTo>
                <a:lnTo>
                  <a:pt x="1768158" y="530543"/>
                </a:lnTo>
                <a:lnTo>
                  <a:pt x="1767205" y="527368"/>
                </a:lnTo>
                <a:lnTo>
                  <a:pt x="1765935" y="524511"/>
                </a:lnTo>
                <a:lnTo>
                  <a:pt x="1764030" y="521971"/>
                </a:lnTo>
                <a:lnTo>
                  <a:pt x="1761808" y="519748"/>
                </a:lnTo>
                <a:lnTo>
                  <a:pt x="1759268" y="518161"/>
                </a:lnTo>
                <a:lnTo>
                  <a:pt x="1756093" y="517208"/>
                </a:lnTo>
                <a:lnTo>
                  <a:pt x="1752918" y="516891"/>
                </a:lnTo>
                <a:lnTo>
                  <a:pt x="995680" y="516891"/>
                </a:lnTo>
                <a:close/>
                <a:moveTo>
                  <a:pt x="306823" y="515303"/>
                </a:moveTo>
                <a:lnTo>
                  <a:pt x="303015" y="528320"/>
                </a:lnTo>
                <a:lnTo>
                  <a:pt x="299842" y="541973"/>
                </a:lnTo>
                <a:lnTo>
                  <a:pt x="296670" y="555625"/>
                </a:lnTo>
                <a:lnTo>
                  <a:pt x="293814" y="569595"/>
                </a:lnTo>
                <a:lnTo>
                  <a:pt x="290958" y="583565"/>
                </a:lnTo>
                <a:lnTo>
                  <a:pt x="288420" y="597218"/>
                </a:lnTo>
                <a:lnTo>
                  <a:pt x="285882" y="611505"/>
                </a:lnTo>
                <a:lnTo>
                  <a:pt x="283660" y="625793"/>
                </a:lnTo>
                <a:lnTo>
                  <a:pt x="281757" y="640080"/>
                </a:lnTo>
                <a:lnTo>
                  <a:pt x="280170" y="654368"/>
                </a:lnTo>
                <a:lnTo>
                  <a:pt x="278584" y="668655"/>
                </a:lnTo>
                <a:lnTo>
                  <a:pt x="276997" y="683260"/>
                </a:lnTo>
                <a:lnTo>
                  <a:pt x="276045" y="698183"/>
                </a:lnTo>
                <a:lnTo>
                  <a:pt x="275094" y="713105"/>
                </a:lnTo>
                <a:lnTo>
                  <a:pt x="274142" y="728028"/>
                </a:lnTo>
                <a:lnTo>
                  <a:pt x="273824" y="742950"/>
                </a:lnTo>
                <a:lnTo>
                  <a:pt x="448336" y="742950"/>
                </a:lnTo>
                <a:lnTo>
                  <a:pt x="448970" y="718185"/>
                </a:lnTo>
                <a:lnTo>
                  <a:pt x="449922" y="693738"/>
                </a:lnTo>
                <a:lnTo>
                  <a:pt x="450874" y="669290"/>
                </a:lnTo>
                <a:lnTo>
                  <a:pt x="452461" y="645478"/>
                </a:lnTo>
                <a:lnTo>
                  <a:pt x="454047" y="621983"/>
                </a:lnTo>
                <a:lnTo>
                  <a:pt x="456268" y="598170"/>
                </a:lnTo>
                <a:lnTo>
                  <a:pt x="458489" y="574993"/>
                </a:lnTo>
                <a:lnTo>
                  <a:pt x="461345" y="552450"/>
                </a:lnTo>
                <a:lnTo>
                  <a:pt x="432154" y="546418"/>
                </a:lnTo>
                <a:lnTo>
                  <a:pt x="403597" y="540703"/>
                </a:lnTo>
                <a:lnTo>
                  <a:pt x="376310" y="534353"/>
                </a:lnTo>
                <a:lnTo>
                  <a:pt x="349023" y="527368"/>
                </a:lnTo>
                <a:lnTo>
                  <a:pt x="327764" y="521335"/>
                </a:lnTo>
                <a:lnTo>
                  <a:pt x="306823" y="515303"/>
                </a:lnTo>
                <a:close/>
                <a:moveTo>
                  <a:pt x="956945" y="477838"/>
                </a:moveTo>
                <a:lnTo>
                  <a:pt x="958532" y="477838"/>
                </a:lnTo>
                <a:lnTo>
                  <a:pt x="1789748" y="477838"/>
                </a:lnTo>
                <a:lnTo>
                  <a:pt x="1791653" y="477838"/>
                </a:lnTo>
                <a:lnTo>
                  <a:pt x="1793240" y="478156"/>
                </a:lnTo>
                <a:lnTo>
                  <a:pt x="1796415" y="479743"/>
                </a:lnTo>
                <a:lnTo>
                  <a:pt x="1799273" y="481648"/>
                </a:lnTo>
                <a:lnTo>
                  <a:pt x="1801813" y="483871"/>
                </a:lnTo>
                <a:lnTo>
                  <a:pt x="1803718" y="486728"/>
                </a:lnTo>
                <a:lnTo>
                  <a:pt x="1805305" y="490221"/>
                </a:lnTo>
                <a:lnTo>
                  <a:pt x="1806258" y="493713"/>
                </a:lnTo>
                <a:lnTo>
                  <a:pt x="1806575" y="498158"/>
                </a:lnTo>
                <a:lnTo>
                  <a:pt x="1806575" y="1074103"/>
                </a:lnTo>
                <a:lnTo>
                  <a:pt x="1806258" y="1077913"/>
                </a:lnTo>
                <a:lnTo>
                  <a:pt x="1805305" y="1081406"/>
                </a:lnTo>
                <a:lnTo>
                  <a:pt x="1803718" y="1084898"/>
                </a:lnTo>
                <a:lnTo>
                  <a:pt x="1801813" y="1088073"/>
                </a:lnTo>
                <a:lnTo>
                  <a:pt x="1799273" y="1090613"/>
                </a:lnTo>
                <a:lnTo>
                  <a:pt x="1796415" y="1092201"/>
                </a:lnTo>
                <a:lnTo>
                  <a:pt x="1793240" y="1093471"/>
                </a:lnTo>
                <a:lnTo>
                  <a:pt x="1791653" y="1093788"/>
                </a:lnTo>
                <a:lnTo>
                  <a:pt x="1789748" y="1093788"/>
                </a:lnTo>
                <a:lnTo>
                  <a:pt x="958532" y="1093788"/>
                </a:lnTo>
                <a:lnTo>
                  <a:pt x="956945" y="1093788"/>
                </a:lnTo>
                <a:lnTo>
                  <a:pt x="955040" y="1093471"/>
                </a:lnTo>
                <a:lnTo>
                  <a:pt x="951865" y="1092201"/>
                </a:lnTo>
                <a:lnTo>
                  <a:pt x="949325" y="1090613"/>
                </a:lnTo>
                <a:lnTo>
                  <a:pt x="946785" y="1088073"/>
                </a:lnTo>
                <a:lnTo>
                  <a:pt x="944562" y="1084898"/>
                </a:lnTo>
                <a:lnTo>
                  <a:pt x="942657" y="1081406"/>
                </a:lnTo>
                <a:lnTo>
                  <a:pt x="941705" y="1077913"/>
                </a:lnTo>
                <a:lnTo>
                  <a:pt x="941387" y="1074103"/>
                </a:lnTo>
                <a:lnTo>
                  <a:pt x="941387" y="498158"/>
                </a:lnTo>
                <a:lnTo>
                  <a:pt x="941705" y="493713"/>
                </a:lnTo>
                <a:lnTo>
                  <a:pt x="942657" y="490221"/>
                </a:lnTo>
                <a:lnTo>
                  <a:pt x="944562" y="486728"/>
                </a:lnTo>
                <a:lnTo>
                  <a:pt x="946785" y="483871"/>
                </a:lnTo>
                <a:lnTo>
                  <a:pt x="949325" y="481648"/>
                </a:lnTo>
                <a:lnTo>
                  <a:pt x="951865" y="479743"/>
                </a:lnTo>
                <a:lnTo>
                  <a:pt x="955040" y="478156"/>
                </a:lnTo>
                <a:lnTo>
                  <a:pt x="956945" y="477838"/>
                </a:lnTo>
                <a:close/>
                <a:moveTo>
                  <a:pt x="138975" y="443230"/>
                </a:moveTo>
                <a:lnTo>
                  <a:pt x="130408" y="460375"/>
                </a:lnTo>
                <a:lnTo>
                  <a:pt x="122475" y="477838"/>
                </a:lnTo>
                <a:lnTo>
                  <a:pt x="114860" y="495300"/>
                </a:lnTo>
                <a:lnTo>
                  <a:pt x="107245" y="513080"/>
                </a:lnTo>
                <a:lnTo>
                  <a:pt x="100899" y="531178"/>
                </a:lnTo>
                <a:lnTo>
                  <a:pt x="94236" y="549593"/>
                </a:lnTo>
                <a:lnTo>
                  <a:pt x="88525" y="568008"/>
                </a:lnTo>
                <a:lnTo>
                  <a:pt x="83448" y="586740"/>
                </a:lnTo>
                <a:lnTo>
                  <a:pt x="78372" y="605473"/>
                </a:lnTo>
                <a:lnTo>
                  <a:pt x="74247" y="624523"/>
                </a:lnTo>
                <a:lnTo>
                  <a:pt x="70439" y="643890"/>
                </a:lnTo>
                <a:lnTo>
                  <a:pt x="67266" y="663258"/>
                </a:lnTo>
                <a:lnTo>
                  <a:pt x="64411" y="682943"/>
                </a:lnTo>
                <a:lnTo>
                  <a:pt x="62507" y="702628"/>
                </a:lnTo>
                <a:lnTo>
                  <a:pt x="60286" y="722948"/>
                </a:lnTo>
                <a:lnTo>
                  <a:pt x="59334" y="742950"/>
                </a:lnTo>
                <a:lnTo>
                  <a:pt x="214808" y="742950"/>
                </a:lnTo>
                <a:lnTo>
                  <a:pt x="215125" y="726758"/>
                </a:lnTo>
                <a:lnTo>
                  <a:pt x="216077" y="710565"/>
                </a:lnTo>
                <a:lnTo>
                  <a:pt x="217029" y="694373"/>
                </a:lnTo>
                <a:lnTo>
                  <a:pt x="218615" y="678498"/>
                </a:lnTo>
                <a:lnTo>
                  <a:pt x="220202" y="662623"/>
                </a:lnTo>
                <a:lnTo>
                  <a:pt x="221788" y="647065"/>
                </a:lnTo>
                <a:lnTo>
                  <a:pt x="223692" y="631190"/>
                </a:lnTo>
                <a:lnTo>
                  <a:pt x="225913" y="615950"/>
                </a:lnTo>
                <a:lnTo>
                  <a:pt x="228134" y="600710"/>
                </a:lnTo>
                <a:lnTo>
                  <a:pt x="230672" y="585470"/>
                </a:lnTo>
                <a:lnTo>
                  <a:pt x="233528" y="570230"/>
                </a:lnTo>
                <a:lnTo>
                  <a:pt x="236701" y="554990"/>
                </a:lnTo>
                <a:lnTo>
                  <a:pt x="239874" y="540068"/>
                </a:lnTo>
                <a:lnTo>
                  <a:pt x="243364" y="525145"/>
                </a:lnTo>
                <a:lnTo>
                  <a:pt x="247172" y="510540"/>
                </a:lnTo>
                <a:lnTo>
                  <a:pt x="250979" y="496253"/>
                </a:lnTo>
                <a:lnTo>
                  <a:pt x="235749" y="490220"/>
                </a:lnTo>
                <a:lnTo>
                  <a:pt x="220519" y="484188"/>
                </a:lnTo>
                <a:lnTo>
                  <a:pt x="205924" y="477520"/>
                </a:lnTo>
                <a:lnTo>
                  <a:pt x="191645" y="471170"/>
                </a:lnTo>
                <a:lnTo>
                  <a:pt x="177684" y="464820"/>
                </a:lnTo>
                <a:lnTo>
                  <a:pt x="164358" y="457518"/>
                </a:lnTo>
                <a:lnTo>
                  <a:pt x="151666" y="450850"/>
                </a:lnTo>
                <a:lnTo>
                  <a:pt x="138975" y="443230"/>
                </a:lnTo>
                <a:close/>
                <a:moveTo>
                  <a:pt x="577792" y="294005"/>
                </a:moveTo>
                <a:lnTo>
                  <a:pt x="570177" y="317500"/>
                </a:lnTo>
                <a:lnTo>
                  <a:pt x="562562" y="341630"/>
                </a:lnTo>
                <a:lnTo>
                  <a:pt x="555581" y="366713"/>
                </a:lnTo>
                <a:lnTo>
                  <a:pt x="549235" y="392748"/>
                </a:lnTo>
                <a:lnTo>
                  <a:pt x="542889" y="419100"/>
                </a:lnTo>
                <a:lnTo>
                  <a:pt x="537495" y="446405"/>
                </a:lnTo>
                <a:lnTo>
                  <a:pt x="532101" y="474345"/>
                </a:lnTo>
                <a:lnTo>
                  <a:pt x="527342" y="503238"/>
                </a:lnTo>
                <a:lnTo>
                  <a:pt x="553043" y="506413"/>
                </a:lnTo>
                <a:lnTo>
                  <a:pt x="578743" y="509588"/>
                </a:lnTo>
                <a:lnTo>
                  <a:pt x="605396" y="512128"/>
                </a:lnTo>
                <a:lnTo>
                  <a:pt x="631731" y="514668"/>
                </a:lnTo>
                <a:lnTo>
                  <a:pt x="659019" y="516573"/>
                </a:lnTo>
                <a:lnTo>
                  <a:pt x="686623" y="517843"/>
                </a:lnTo>
                <a:lnTo>
                  <a:pt x="714228" y="519113"/>
                </a:lnTo>
                <a:lnTo>
                  <a:pt x="742467" y="519748"/>
                </a:lnTo>
                <a:lnTo>
                  <a:pt x="742467" y="303848"/>
                </a:lnTo>
                <a:lnTo>
                  <a:pt x="721208" y="303213"/>
                </a:lnTo>
                <a:lnTo>
                  <a:pt x="699950" y="302578"/>
                </a:lnTo>
                <a:lnTo>
                  <a:pt x="679326" y="301625"/>
                </a:lnTo>
                <a:lnTo>
                  <a:pt x="658701" y="300673"/>
                </a:lnTo>
                <a:lnTo>
                  <a:pt x="638077" y="299403"/>
                </a:lnTo>
                <a:lnTo>
                  <a:pt x="618088" y="297815"/>
                </a:lnTo>
                <a:lnTo>
                  <a:pt x="597464" y="295910"/>
                </a:lnTo>
                <a:lnTo>
                  <a:pt x="577792" y="294005"/>
                </a:lnTo>
                <a:close/>
                <a:moveTo>
                  <a:pt x="418510" y="269240"/>
                </a:moveTo>
                <a:lnTo>
                  <a:pt x="411530" y="279718"/>
                </a:lnTo>
                <a:lnTo>
                  <a:pt x="404549" y="290513"/>
                </a:lnTo>
                <a:lnTo>
                  <a:pt x="397886" y="300990"/>
                </a:lnTo>
                <a:lnTo>
                  <a:pt x="391223" y="312103"/>
                </a:lnTo>
                <a:lnTo>
                  <a:pt x="384560" y="323533"/>
                </a:lnTo>
                <a:lnTo>
                  <a:pt x="378531" y="334645"/>
                </a:lnTo>
                <a:lnTo>
                  <a:pt x="371868" y="346393"/>
                </a:lnTo>
                <a:lnTo>
                  <a:pt x="366157" y="358458"/>
                </a:lnTo>
                <a:lnTo>
                  <a:pt x="360446" y="370205"/>
                </a:lnTo>
                <a:lnTo>
                  <a:pt x="354417" y="382270"/>
                </a:lnTo>
                <a:lnTo>
                  <a:pt x="349023" y="394653"/>
                </a:lnTo>
                <a:lnTo>
                  <a:pt x="343946" y="407035"/>
                </a:lnTo>
                <a:lnTo>
                  <a:pt x="338870" y="419735"/>
                </a:lnTo>
                <a:lnTo>
                  <a:pt x="333476" y="432753"/>
                </a:lnTo>
                <a:lnTo>
                  <a:pt x="328716" y="445770"/>
                </a:lnTo>
                <a:lnTo>
                  <a:pt x="324274" y="458788"/>
                </a:lnTo>
                <a:lnTo>
                  <a:pt x="341091" y="463868"/>
                </a:lnTo>
                <a:lnTo>
                  <a:pt x="358224" y="468948"/>
                </a:lnTo>
                <a:lnTo>
                  <a:pt x="375993" y="473393"/>
                </a:lnTo>
                <a:lnTo>
                  <a:pt x="393761" y="477838"/>
                </a:lnTo>
                <a:lnTo>
                  <a:pt x="412164" y="482283"/>
                </a:lnTo>
                <a:lnTo>
                  <a:pt x="430885" y="486410"/>
                </a:lnTo>
                <a:lnTo>
                  <a:pt x="449922" y="490220"/>
                </a:lnTo>
                <a:lnTo>
                  <a:pt x="469277" y="493713"/>
                </a:lnTo>
                <a:lnTo>
                  <a:pt x="472133" y="474663"/>
                </a:lnTo>
                <a:lnTo>
                  <a:pt x="475623" y="455930"/>
                </a:lnTo>
                <a:lnTo>
                  <a:pt x="479113" y="437515"/>
                </a:lnTo>
                <a:lnTo>
                  <a:pt x="482921" y="419418"/>
                </a:lnTo>
                <a:lnTo>
                  <a:pt x="486728" y="401320"/>
                </a:lnTo>
                <a:lnTo>
                  <a:pt x="490536" y="383540"/>
                </a:lnTo>
                <a:lnTo>
                  <a:pt x="495295" y="366395"/>
                </a:lnTo>
                <a:lnTo>
                  <a:pt x="499420" y="349250"/>
                </a:lnTo>
                <a:lnTo>
                  <a:pt x="503862" y="333058"/>
                </a:lnTo>
                <a:lnTo>
                  <a:pt x="508304" y="317183"/>
                </a:lnTo>
                <a:lnTo>
                  <a:pt x="513381" y="301943"/>
                </a:lnTo>
                <a:lnTo>
                  <a:pt x="518140" y="286703"/>
                </a:lnTo>
                <a:lnTo>
                  <a:pt x="492440" y="282893"/>
                </a:lnTo>
                <a:lnTo>
                  <a:pt x="467691" y="278765"/>
                </a:lnTo>
                <a:lnTo>
                  <a:pt x="442942" y="274320"/>
                </a:lnTo>
                <a:lnTo>
                  <a:pt x="418510" y="269240"/>
                </a:lnTo>
                <a:close/>
                <a:moveTo>
                  <a:pt x="299208" y="238125"/>
                </a:moveTo>
                <a:lnTo>
                  <a:pt x="283026" y="252730"/>
                </a:lnTo>
                <a:lnTo>
                  <a:pt x="275411" y="260033"/>
                </a:lnTo>
                <a:lnTo>
                  <a:pt x="267479" y="267653"/>
                </a:lnTo>
                <a:lnTo>
                  <a:pt x="253835" y="281940"/>
                </a:lnTo>
                <a:lnTo>
                  <a:pt x="240191" y="296863"/>
                </a:lnTo>
                <a:lnTo>
                  <a:pt x="227182" y="311785"/>
                </a:lnTo>
                <a:lnTo>
                  <a:pt x="214490" y="327343"/>
                </a:lnTo>
                <a:lnTo>
                  <a:pt x="202433" y="343218"/>
                </a:lnTo>
                <a:lnTo>
                  <a:pt x="190376" y="359093"/>
                </a:lnTo>
                <a:lnTo>
                  <a:pt x="178954" y="375603"/>
                </a:lnTo>
                <a:lnTo>
                  <a:pt x="168483" y="392430"/>
                </a:lnTo>
                <a:lnTo>
                  <a:pt x="178002" y="398145"/>
                </a:lnTo>
                <a:lnTo>
                  <a:pt x="188472" y="403860"/>
                </a:lnTo>
                <a:lnTo>
                  <a:pt x="198943" y="409575"/>
                </a:lnTo>
                <a:lnTo>
                  <a:pt x="210048" y="414973"/>
                </a:lnTo>
                <a:lnTo>
                  <a:pt x="221471" y="420053"/>
                </a:lnTo>
                <a:lnTo>
                  <a:pt x="232894" y="425450"/>
                </a:lnTo>
                <a:lnTo>
                  <a:pt x="245268" y="430848"/>
                </a:lnTo>
                <a:lnTo>
                  <a:pt x="257642" y="435610"/>
                </a:lnTo>
                <a:lnTo>
                  <a:pt x="268430" y="439738"/>
                </a:lnTo>
                <a:lnTo>
                  <a:pt x="277315" y="414655"/>
                </a:lnTo>
                <a:lnTo>
                  <a:pt x="287151" y="390208"/>
                </a:lnTo>
                <a:lnTo>
                  <a:pt x="297304" y="366078"/>
                </a:lnTo>
                <a:lnTo>
                  <a:pt x="302381" y="354330"/>
                </a:lnTo>
                <a:lnTo>
                  <a:pt x="308409" y="342900"/>
                </a:lnTo>
                <a:lnTo>
                  <a:pt x="313803" y="331153"/>
                </a:lnTo>
                <a:lnTo>
                  <a:pt x="319515" y="319723"/>
                </a:lnTo>
                <a:lnTo>
                  <a:pt x="325543" y="308610"/>
                </a:lnTo>
                <a:lnTo>
                  <a:pt x="331572" y="297498"/>
                </a:lnTo>
                <a:lnTo>
                  <a:pt x="337600" y="286703"/>
                </a:lnTo>
                <a:lnTo>
                  <a:pt x="344264" y="275908"/>
                </a:lnTo>
                <a:lnTo>
                  <a:pt x="350609" y="265430"/>
                </a:lnTo>
                <a:lnTo>
                  <a:pt x="357590" y="254953"/>
                </a:lnTo>
                <a:lnTo>
                  <a:pt x="349023" y="253048"/>
                </a:lnTo>
                <a:lnTo>
                  <a:pt x="323957" y="245745"/>
                </a:lnTo>
                <a:lnTo>
                  <a:pt x="299208" y="238125"/>
                </a:lnTo>
                <a:close/>
                <a:moveTo>
                  <a:pt x="1081336" y="129223"/>
                </a:moveTo>
                <a:lnTo>
                  <a:pt x="1090538" y="137795"/>
                </a:lnTo>
                <a:lnTo>
                  <a:pt x="1099422" y="146368"/>
                </a:lnTo>
                <a:lnTo>
                  <a:pt x="1107989" y="155575"/>
                </a:lnTo>
                <a:lnTo>
                  <a:pt x="1116873" y="164465"/>
                </a:lnTo>
                <a:lnTo>
                  <a:pt x="1125123" y="173990"/>
                </a:lnTo>
                <a:lnTo>
                  <a:pt x="1133690" y="183833"/>
                </a:lnTo>
                <a:lnTo>
                  <a:pt x="1141622" y="193358"/>
                </a:lnTo>
                <a:lnTo>
                  <a:pt x="1149555" y="203518"/>
                </a:lnTo>
                <a:lnTo>
                  <a:pt x="1164467" y="199708"/>
                </a:lnTo>
                <a:lnTo>
                  <a:pt x="1179380" y="195898"/>
                </a:lnTo>
                <a:lnTo>
                  <a:pt x="1188899" y="193358"/>
                </a:lnTo>
                <a:lnTo>
                  <a:pt x="1175890" y="184468"/>
                </a:lnTo>
                <a:lnTo>
                  <a:pt x="1162881" y="175578"/>
                </a:lnTo>
                <a:lnTo>
                  <a:pt x="1149872" y="167323"/>
                </a:lnTo>
                <a:lnTo>
                  <a:pt x="1136863" y="159068"/>
                </a:lnTo>
                <a:lnTo>
                  <a:pt x="1123219" y="151130"/>
                </a:lnTo>
                <a:lnTo>
                  <a:pt x="1109258" y="143510"/>
                </a:lnTo>
                <a:lnTo>
                  <a:pt x="1095297" y="136208"/>
                </a:lnTo>
                <a:lnTo>
                  <a:pt x="1081336" y="129223"/>
                </a:lnTo>
                <a:close/>
                <a:moveTo>
                  <a:pt x="462297" y="129223"/>
                </a:moveTo>
                <a:lnTo>
                  <a:pt x="448336" y="136208"/>
                </a:lnTo>
                <a:lnTo>
                  <a:pt x="434375" y="143510"/>
                </a:lnTo>
                <a:lnTo>
                  <a:pt x="420731" y="151130"/>
                </a:lnTo>
                <a:lnTo>
                  <a:pt x="407088" y="159068"/>
                </a:lnTo>
                <a:lnTo>
                  <a:pt x="394079" y="167323"/>
                </a:lnTo>
                <a:lnTo>
                  <a:pt x="380752" y="175578"/>
                </a:lnTo>
                <a:lnTo>
                  <a:pt x="367743" y="184468"/>
                </a:lnTo>
                <a:lnTo>
                  <a:pt x="355052" y="193358"/>
                </a:lnTo>
                <a:lnTo>
                  <a:pt x="374406" y="198438"/>
                </a:lnTo>
                <a:lnTo>
                  <a:pt x="394079" y="203518"/>
                </a:lnTo>
                <a:lnTo>
                  <a:pt x="402011" y="193358"/>
                </a:lnTo>
                <a:lnTo>
                  <a:pt x="410261" y="183833"/>
                </a:lnTo>
                <a:lnTo>
                  <a:pt x="418510" y="173990"/>
                </a:lnTo>
                <a:lnTo>
                  <a:pt x="427077" y="164465"/>
                </a:lnTo>
                <a:lnTo>
                  <a:pt x="435644" y="155575"/>
                </a:lnTo>
                <a:lnTo>
                  <a:pt x="444528" y="146368"/>
                </a:lnTo>
                <a:lnTo>
                  <a:pt x="453095" y="137795"/>
                </a:lnTo>
                <a:lnTo>
                  <a:pt x="462297" y="129223"/>
                </a:lnTo>
                <a:close/>
                <a:moveTo>
                  <a:pt x="931891" y="96838"/>
                </a:moveTo>
                <a:lnTo>
                  <a:pt x="942045" y="110490"/>
                </a:lnTo>
                <a:lnTo>
                  <a:pt x="951881" y="125413"/>
                </a:lnTo>
                <a:lnTo>
                  <a:pt x="961717" y="140970"/>
                </a:lnTo>
                <a:lnTo>
                  <a:pt x="970918" y="157480"/>
                </a:lnTo>
                <a:lnTo>
                  <a:pt x="979803" y="174625"/>
                </a:lnTo>
                <a:lnTo>
                  <a:pt x="988369" y="192405"/>
                </a:lnTo>
                <a:lnTo>
                  <a:pt x="996936" y="210820"/>
                </a:lnTo>
                <a:lnTo>
                  <a:pt x="1004869" y="230188"/>
                </a:lnTo>
                <a:lnTo>
                  <a:pt x="1025176" y="227330"/>
                </a:lnTo>
                <a:lnTo>
                  <a:pt x="1045165" y="224155"/>
                </a:lnTo>
                <a:lnTo>
                  <a:pt x="1065472" y="220980"/>
                </a:lnTo>
                <a:lnTo>
                  <a:pt x="1084827" y="217170"/>
                </a:lnTo>
                <a:lnTo>
                  <a:pt x="1076260" y="207645"/>
                </a:lnTo>
                <a:lnTo>
                  <a:pt x="1067376" y="198120"/>
                </a:lnTo>
                <a:lnTo>
                  <a:pt x="1058491" y="188913"/>
                </a:lnTo>
                <a:lnTo>
                  <a:pt x="1049607" y="180023"/>
                </a:lnTo>
                <a:lnTo>
                  <a:pt x="1040406" y="171450"/>
                </a:lnTo>
                <a:lnTo>
                  <a:pt x="1031204" y="163195"/>
                </a:lnTo>
                <a:lnTo>
                  <a:pt x="1021685" y="155258"/>
                </a:lnTo>
                <a:lnTo>
                  <a:pt x="1011849" y="147320"/>
                </a:lnTo>
                <a:lnTo>
                  <a:pt x="1002648" y="140018"/>
                </a:lnTo>
                <a:lnTo>
                  <a:pt x="992494" y="133033"/>
                </a:lnTo>
                <a:lnTo>
                  <a:pt x="982975" y="126048"/>
                </a:lnTo>
                <a:lnTo>
                  <a:pt x="972822" y="119380"/>
                </a:lnTo>
                <a:lnTo>
                  <a:pt x="962986" y="113348"/>
                </a:lnTo>
                <a:lnTo>
                  <a:pt x="952515" y="107315"/>
                </a:lnTo>
                <a:lnTo>
                  <a:pt x="942045" y="101918"/>
                </a:lnTo>
                <a:lnTo>
                  <a:pt x="931891" y="96838"/>
                </a:lnTo>
                <a:close/>
                <a:moveTo>
                  <a:pt x="611742" y="96838"/>
                </a:moveTo>
                <a:lnTo>
                  <a:pt x="601589" y="101918"/>
                </a:lnTo>
                <a:lnTo>
                  <a:pt x="591118" y="107315"/>
                </a:lnTo>
                <a:lnTo>
                  <a:pt x="580965" y="113348"/>
                </a:lnTo>
                <a:lnTo>
                  <a:pt x="570811" y="119698"/>
                </a:lnTo>
                <a:lnTo>
                  <a:pt x="560658" y="126048"/>
                </a:lnTo>
                <a:lnTo>
                  <a:pt x="551139" y="133033"/>
                </a:lnTo>
                <a:lnTo>
                  <a:pt x="540986" y="140018"/>
                </a:lnTo>
                <a:lnTo>
                  <a:pt x="531784" y="147320"/>
                </a:lnTo>
                <a:lnTo>
                  <a:pt x="521948" y="155258"/>
                </a:lnTo>
                <a:lnTo>
                  <a:pt x="512746" y="163195"/>
                </a:lnTo>
                <a:lnTo>
                  <a:pt x="503228" y="171450"/>
                </a:lnTo>
                <a:lnTo>
                  <a:pt x="494343" y="180023"/>
                </a:lnTo>
                <a:lnTo>
                  <a:pt x="485142" y="189230"/>
                </a:lnTo>
                <a:lnTo>
                  <a:pt x="476258" y="198120"/>
                </a:lnTo>
                <a:lnTo>
                  <a:pt x="467691" y="207645"/>
                </a:lnTo>
                <a:lnTo>
                  <a:pt x="458807" y="217170"/>
                </a:lnTo>
                <a:lnTo>
                  <a:pt x="478479" y="220980"/>
                </a:lnTo>
                <a:lnTo>
                  <a:pt x="498468" y="224155"/>
                </a:lnTo>
                <a:lnTo>
                  <a:pt x="518458" y="227330"/>
                </a:lnTo>
                <a:lnTo>
                  <a:pt x="538764" y="230188"/>
                </a:lnTo>
                <a:lnTo>
                  <a:pt x="547014" y="210820"/>
                </a:lnTo>
                <a:lnTo>
                  <a:pt x="555264" y="192405"/>
                </a:lnTo>
                <a:lnTo>
                  <a:pt x="564148" y="174625"/>
                </a:lnTo>
                <a:lnTo>
                  <a:pt x="573032" y="157480"/>
                </a:lnTo>
                <a:lnTo>
                  <a:pt x="582234" y="140970"/>
                </a:lnTo>
                <a:lnTo>
                  <a:pt x="591753" y="125413"/>
                </a:lnTo>
                <a:lnTo>
                  <a:pt x="601589" y="110490"/>
                </a:lnTo>
                <a:lnTo>
                  <a:pt x="611742" y="96838"/>
                </a:lnTo>
                <a:close/>
                <a:moveTo>
                  <a:pt x="801166" y="63818"/>
                </a:moveTo>
                <a:lnTo>
                  <a:pt x="801166" y="245110"/>
                </a:lnTo>
                <a:lnTo>
                  <a:pt x="837655" y="244158"/>
                </a:lnTo>
                <a:lnTo>
                  <a:pt x="873509" y="242570"/>
                </a:lnTo>
                <a:lnTo>
                  <a:pt x="909363" y="240348"/>
                </a:lnTo>
                <a:lnTo>
                  <a:pt x="944266" y="237173"/>
                </a:lnTo>
                <a:lnTo>
                  <a:pt x="935064" y="216853"/>
                </a:lnTo>
                <a:lnTo>
                  <a:pt x="925545" y="197803"/>
                </a:lnTo>
                <a:lnTo>
                  <a:pt x="916027" y="179705"/>
                </a:lnTo>
                <a:lnTo>
                  <a:pt x="906190" y="162878"/>
                </a:lnTo>
                <a:lnTo>
                  <a:pt x="901114" y="155258"/>
                </a:lnTo>
                <a:lnTo>
                  <a:pt x="896037" y="147320"/>
                </a:lnTo>
                <a:lnTo>
                  <a:pt x="890960" y="140018"/>
                </a:lnTo>
                <a:lnTo>
                  <a:pt x="885884" y="133033"/>
                </a:lnTo>
                <a:lnTo>
                  <a:pt x="880807" y="126048"/>
                </a:lnTo>
                <a:lnTo>
                  <a:pt x="875730" y="119698"/>
                </a:lnTo>
                <a:lnTo>
                  <a:pt x="870019" y="113665"/>
                </a:lnTo>
                <a:lnTo>
                  <a:pt x="864942" y="107633"/>
                </a:lnTo>
                <a:lnTo>
                  <a:pt x="856693" y="99695"/>
                </a:lnTo>
                <a:lnTo>
                  <a:pt x="848760" y="92075"/>
                </a:lnTo>
                <a:lnTo>
                  <a:pt x="840828" y="85725"/>
                </a:lnTo>
                <a:lnTo>
                  <a:pt x="832896" y="79693"/>
                </a:lnTo>
                <a:lnTo>
                  <a:pt x="824963" y="74613"/>
                </a:lnTo>
                <a:lnTo>
                  <a:pt x="817031" y="70168"/>
                </a:lnTo>
                <a:lnTo>
                  <a:pt x="809099" y="66675"/>
                </a:lnTo>
                <a:lnTo>
                  <a:pt x="801166" y="63818"/>
                </a:lnTo>
                <a:close/>
                <a:moveTo>
                  <a:pt x="742467" y="63818"/>
                </a:moveTo>
                <a:lnTo>
                  <a:pt x="734535" y="66675"/>
                </a:lnTo>
                <a:lnTo>
                  <a:pt x="726920" y="70168"/>
                </a:lnTo>
                <a:lnTo>
                  <a:pt x="718987" y="74613"/>
                </a:lnTo>
                <a:lnTo>
                  <a:pt x="711055" y="79693"/>
                </a:lnTo>
                <a:lnTo>
                  <a:pt x="703123" y="85725"/>
                </a:lnTo>
                <a:lnTo>
                  <a:pt x="694873" y="92075"/>
                </a:lnTo>
                <a:lnTo>
                  <a:pt x="686941" y="99695"/>
                </a:lnTo>
                <a:lnTo>
                  <a:pt x="678691" y="107633"/>
                </a:lnTo>
                <a:lnTo>
                  <a:pt x="673614" y="113665"/>
                </a:lnTo>
                <a:lnTo>
                  <a:pt x="668538" y="119698"/>
                </a:lnTo>
                <a:lnTo>
                  <a:pt x="662826" y="126048"/>
                </a:lnTo>
                <a:lnTo>
                  <a:pt x="657750" y="133033"/>
                </a:lnTo>
                <a:lnTo>
                  <a:pt x="652990" y="140018"/>
                </a:lnTo>
                <a:lnTo>
                  <a:pt x="647596" y="147320"/>
                </a:lnTo>
                <a:lnTo>
                  <a:pt x="642519" y="154940"/>
                </a:lnTo>
                <a:lnTo>
                  <a:pt x="637760" y="162878"/>
                </a:lnTo>
                <a:lnTo>
                  <a:pt x="632683" y="171450"/>
                </a:lnTo>
                <a:lnTo>
                  <a:pt x="627607" y="179705"/>
                </a:lnTo>
                <a:lnTo>
                  <a:pt x="618088" y="197803"/>
                </a:lnTo>
                <a:lnTo>
                  <a:pt x="608569" y="216853"/>
                </a:lnTo>
                <a:lnTo>
                  <a:pt x="599685" y="237173"/>
                </a:lnTo>
                <a:lnTo>
                  <a:pt x="634587" y="240030"/>
                </a:lnTo>
                <a:lnTo>
                  <a:pt x="670124" y="242570"/>
                </a:lnTo>
                <a:lnTo>
                  <a:pt x="705978" y="244158"/>
                </a:lnTo>
                <a:lnTo>
                  <a:pt x="742467" y="245110"/>
                </a:lnTo>
                <a:lnTo>
                  <a:pt x="742467" y="63818"/>
                </a:lnTo>
                <a:close/>
                <a:moveTo>
                  <a:pt x="754841" y="0"/>
                </a:moveTo>
                <a:lnTo>
                  <a:pt x="771975" y="0"/>
                </a:lnTo>
                <a:lnTo>
                  <a:pt x="789109" y="0"/>
                </a:lnTo>
                <a:lnTo>
                  <a:pt x="806243" y="635"/>
                </a:lnTo>
                <a:lnTo>
                  <a:pt x="823377" y="1588"/>
                </a:lnTo>
                <a:lnTo>
                  <a:pt x="840193" y="2858"/>
                </a:lnTo>
                <a:lnTo>
                  <a:pt x="856693" y="4445"/>
                </a:lnTo>
                <a:lnTo>
                  <a:pt x="873509" y="6350"/>
                </a:lnTo>
                <a:lnTo>
                  <a:pt x="890008" y="9208"/>
                </a:lnTo>
                <a:lnTo>
                  <a:pt x="906508" y="11748"/>
                </a:lnTo>
                <a:lnTo>
                  <a:pt x="923007" y="14923"/>
                </a:lnTo>
                <a:lnTo>
                  <a:pt x="939189" y="18098"/>
                </a:lnTo>
                <a:lnTo>
                  <a:pt x="955371" y="21908"/>
                </a:lnTo>
                <a:lnTo>
                  <a:pt x="971236" y="25718"/>
                </a:lnTo>
                <a:lnTo>
                  <a:pt x="987100" y="30480"/>
                </a:lnTo>
                <a:lnTo>
                  <a:pt x="1002965" y="35243"/>
                </a:lnTo>
                <a:lnTo>
                  <a:pt x="1018512" y="40005"/>
                </a:lnTo>
                <a:lnTo>
                  <a:pt x="1034060" y="45720"/>
                </a:lnTo>
                <a:lnTo>
                  <a:pt x="1049290" y="51435"/>
                </a:lnTo>
                <a:lnTo>
                  <a:pt x="1064520" y="57150"/>
                </a:lnTo>
                <a:lnTo>
                  <a:pt x="1079115" y="63818"/>
                </a:lnTo>
                <a:lnTo>
                  <a:pt x="1094028" y="70168"/>
                </a:lnTo>
                <a:lnTo>
                  <a:pt x="1108624" y="76835"/>
                </a:lnTo>
                <a:lnTo>
                  <a:pt x="1123219" y="84455"/>
                </a:lnTo>
                <a:lnTo>
                  <a:pt x="1137497" y="91758"/>
                </a:lnTo>
                <a:lnTo>
                  <a:pt x="1151458" y="99695"/>
                </a:lnTo>
                <a:lnTo>
                  <a:pt x="1165419" y="107633"/>
                </a:lnTo>
                <a:lnTo>
                  <a:pt x="1179063" y="116205"/>
                </a:lnTo>
                <a:lnTo>
                  <a:pt x="1192707" y="124778"/>
                </a:lnTo>
                <a:lnTo>
                  <a:pt x="1206033" y="133668"/>
                </a:lnTo>
                <a:lnTo>
                  <a:pt x="1219042" y="142558"/>
                </a:lnTo>
                <a:lnTo>
                  <a:pt x="1232051" y="152400"/>
                </a:lnTo>
                <a:lnTo>
                  <a:pt x="1244743" y="161925"/>
                </a:lnTo>
                <a:lnTo>
                  <a:pt x="1257434" y="171768"/>
                </a:lnTo>
                <a:lnTo>
                  <a:pt x="1270126" y="182245"/>
                </a:lnTo>
                <a:lnTo>
                  <a:pt x="1282818" y="193358"/>
                </a:lnTo>
                <a:lnTo>
                  <a:pt x="1295192" y="204470"/>
                </a:lnTo>
                <a:lnTo>
                  <a:pt x="1307567" y="215900"/>
                </a:lnTo>
                <a:lnTo>
                  <a:pt x="1323749" y="232093"/>
                </a:lnTo>
                <a:lnTo>
                  <a:pt x="1339296" y="248920"/>
                </a:lnTo>
                <a:lnTo>
                  <a:pt x="1354844" y="266065"/>
                </a:lnTo>
                <a:lnTo>
                  <a:pt x="1369756" y="283528"/>
                </a:lnTo>
                <a:lnTo>
                  <a:pt x="1384035" y="301625"/>
                </a:lnTo>
                <a:lnTo>
                  <a:pt x="1397995" y="320358"/>
                </a:lnTo>
                <a:lnTo>
                  <a:pt x="1411322" y="339090"/>
                </a:lnTo>
                <a:lnTo>
                  <a:pt x="1423696" y="358775"/>
                </a:lnTo>
                <a:lnTo>
                  <a:pt x="1431629" y="371158"/>
                </a:lnTo>
                <a:lnTo>
                  <a:pt x="1439244" y="383858"/>
                </a:lnTo>
                <a:lnTo>
                  <a:pt x="1446859" y="396875"/>
                </a:lnTo>
                <a:lnTo>
                  <a:pt x="1453839" y="410210"/>
                </a:lnTo>
                <a:lnTo>
                  <a:pt x="1463675" y="429260"/>
                </a:lnTo>
                <a:lnTo>
                  <a:pt x="1301855" y="429260"/>
                </a:lnTo>
                <a:lnTo>
                  <a:pt x="1321528" y="420370"/>
                </a:lnTo>
                <a:lnTo>
                  <a:pt x="1340565" y="411480"/>
                </a:lnTo>
                <a:lnTo>
                  <a:pt x="1358651" y="401955"/>
                </a:lnTo>
                <a:lnTo>
                  <a:pt x="1375785" y="392430"/>
                </a:lnTo>
                <a:lnTo>
                  <a:pt x="1364680" y="375603"/>
                </a:lnTo>
                <a:lnTo>
                  <a:pt x="1353257" y="359093"/>
                </a:lnTo>
                <a:lnTo>
                  <a:pt x="1341517" y="343218"/>
                </a:lnTo>
                <a:lnTo>
                  <a:pt x="1329143" y="327343"/>
                </a:lnTo>
                <a:lnTo>
                  <a:pt x="1316451" y="311785"/>
                </a:lnTo>
                <a:lnTo>
                  <a:pt x="1303442" y="296863"/>
                </a:lnTo>
                <a:lnTo>
                  <a:pt x="1290116" y="281940"/>
                </a:lnTo>
                <a:lnTo>
                  <a:pt x="1276155" y="267653"/>
                </a:lnTo>
                <a:lnTo>
                  <a:pt x="1268222" y="260033"/>
                </a:lnTo>
                <a:lnTo>
                  <a:pt x="1260607" y="252730"/>
                </a:lnTo>
                <a:lnTo>
                  <a:pt x="1244425" y="238125"/>
                </a:lnTo>
                <a:lnTo>
                  <a:pt x="1215869" y="246698"/>
                </a:lnTo>
                <a:lnTo>
                  <a:pt x="1200956" y="250825"/>
                </a:lnTo>
                <a:lnTo>
                  <a:pt x="1186361" y="254953"/>
                </a:lnTo>
                <a:lnTo>
                  <a:pt x="1198735" y="274955"/>
                </a:lnTo>
                <a:lnTo>
                  <a:pt x="1210792" y="295275"/>
                </a:lnTo>
                <a:lnTo>
                  <a:pt x="1222215" y="316230"/>
                </a:lnTo>
                <a:lnTo>
                  <a:pt x="1233003" y="337820"/>
                </a:lnTo>
                <a:lnTo>
                  <a:pt x="1243473" y="360045"/>
                </a:lnTo>
                <a:lnTo>
                  <a:pt x="1253310" y="382588"/>
                </a:lnTo>
                <a:lnTo>
                  <a:pt x="1262828" y="405448"/>
                </a:lnTo>
                <a:lnTo>
                  <a:pt x="1271395" y="429260"/>
                </a:lnTo>
                <a:lnTo>
                  <a:pt x="1208888" y="429260"/>
                </a:lnTo>
                <a:lnTo>
                  <a:pt x="1200004" y="407353"/>
                </a:lnTo>
                <a:lnTo>
                  <a:pt x="1190803" y="385763"/>
                </a:lnTo>
                <a:lnTo>
                  <a:pt x="1180967" y="365125"/>
                </a:lnTo>
                <a:lnTo>
                  <a:pt x="1170813" y="344805"/>
                </a:lnTo>
                <a:lnTo>
                  <a:pt x="1160025" y="325120"/>
                </a:lnTo>
                <a:lnTo>
                  <a:pt x="1148603" y="306070"/>
                </a:lnTo>
                <a:lnTo>
                  <a:pt x="1137180" y="287020"/>
                </a:lnTo>
                <a:lnTo>
                  <a:pt x="1125123" y="269240"/>
                </a:lnTo>
                <a:lnTo>
                  <a:pt x="1101009" y="274320"/>
                </a:lnTo>
                <a:lnTo>
                  <a:pt x="1076260" y="278765"/>
                </a:lnTo>
                <a:lnTo>
                  <a:pt x="1051194" y="282893"/>
                </a:lnTo>
                <a:lnTo>
                  <a:pt x="1025493" y="286703"/>
                </a:lnTo>
                <a:lnTo>
                  <a:pt x="1031204" y="303213"/>
                </a:lnTo>
                <a:lnTo>
                  <a:pt x="1036281" y="320040"/>
                </a:lnTo>
                <a:lnTo>
                  <a:pt x="1041040" y="337503"/>
                </a:lnTo>
                <a:lnTo>
                  <a:pt x="1045800" y="355283"/>
                </a:lnTo>
                <a:lnTo>
                  <a:pt x="1050559" y="373063"/>
                </a:lnTo>
                <a:lnTo>
                  <a:pt x="1054684" y="391478"/>
                </a:lnTo>
                <a:lnTo>
                  <a:pt x="1058809" y="410528"/>
                </a:lnTo>
                <a:lnTo>
                  <a:pt x="1062616" y="429260"/>
                </a:lnTo>
                <a:lnTo>
                  <a:pt x="1002965" y="429260"/>
                </a:lnTo>
                <a:lnTo>
                  <a:pt x="999475" y="412750"/>
                </a:lnTo>
                <a:lnTo>
                  <a:pt x="995667" y="396240"/>
                </a:lnTo>
                <a:lnTo>
                  <a:pt x="991542" y="380365"/>
                </a:lnTo>
                <a:lnTo>
                  <a:pt x="987418" y="364490"/>
                </a:lnTo>
                <a:lnTo>
                  <a:pt x="982658" y="346075"/>
                </a:lnTo>
                <a:lnTo>
                  <a:pt x="976947" y="328295"/>
                </a:lnTo>
                <a:lnTo>
                  <a:pt x="971553" y="311150"/>
                </a:lnTo>
                <a:lnTo>
                  <a:pt x="966159" y="294005"/>
                </a:lnTo>
                <a:lnTo>
                  <a:pt x="946169" y="295910"/>
                </a:lnTo>
                <a:lnTo>
                  <a:pt x="926180" y="297815"/>
                </a:lnTo>
                <a:lnTo>
                  <a:pt x="905556" y="299403"/>
                </a:lnTo>
                <a:lnTo>
                  <a:pt x="884932" y="300673"/>
                </a:lnTo>
                <a:lnTo>
                  <a:pt x="864308" y="301625"/>
                </a:lnTo>
                <a:lnTo>
                  <a:pt x="843684" y="302578"/>
                </a:lnTo>
                <a:lnTo>
                  <a:pt x="822742" y="303213"/>
                </a:lnTo>
                <a:lnTo>
                  <a:pt x="801166" y="303848"/>
                </a:lnTo>
                <a:lnTo>
                  <a:pt x="801166" y="519748"/>
                </a:lnTo>
                <a:lnTo>
                  <a:pt x="822108" y="519113"/>
                </a:lnTo>
                <a:lnTo>
                  <a:pt x="843366" y="518478"/>
                </a:lnTo>
                <a:lnTo>
                  <a:pt x="864308" y="517525"/>
                </a:lnTo>
                <a:lnTo>
                  <a:pt x="884614" y="516573"/>
                </a:lnTo>
                <a:lnTo>
                  <a:pt x="884614" y="575310"/>
                </a:lnTo>
                <a:lnTo>
                  <a:pt x="864308" y="576263"/>
                </a:lnTo>
                <a:lnTo>
                  <a:pt x="843366" y="577215"/>
                </a:lnTo>
                <a:lnTo>
                  <a:pt x="822108" y="577850"/>
                </a:lnTo>
                <a:lnTo>
                  <a:pt x="801166" y="578168"/>
                </a:lnTo>
                <a:lnTo>
                  <a:pt x="801166" y="742950"/>
                </a:lnTo>
                <a:lnTo>
                  <a:pt x="884614" y="742950"/>
                </a:lnTo>
                <a:lnTo>
                  <a:pt x="884614" y="801688"/>
                </a:lnTo>
                <a:lnTo>
                  <a:pt x="801166" y="801688"/>
                </a:lnTo>
                <a:lnTo>
                  <a:pt x="801166" y="965835"/>
                </a:lnTo>
                <a:lnTo>
                  <a:pt x="822108" y="966470"/>
                </a:lnTo>
                <a:lnTo>
                  <a:pt x="843366" y="967105"/>
                </a:lnTo>
                <a:lnTo>
                  <a:pt x="864308" y="968058"/>
                </a:lnTo>
                <a:lnTo>
                  <a:pt x="884614" y="969010"/>
                </a:lnTo>
                <a:lnTo>
                  <a:pt x="884614" y="1028065"/>
                </a:lnTo>
                <a:lnTo>
                  <a:pt x="864308" y="1026795"/>
                </a:lnTo>
                <a:lnTo>
                  <a:pt x="843366" y="1025843"/>
                </a:lnTo>
                <a:lnTo>
                  <a:pt x="822108" y="1025208"/>
                </a:lnTo>
                <a:lnTo>
                  <a:pt x="801166" y="1024890"/>
                </a:lnTo>
                <a:lnTo>
                  <a:pt x="801166" y="1240473"/>
                </a:lnTo>
                <a:lnTo>
                  <a:pt x="824963" y="1240790"/>
                </a:lnTo>
                <a:lnTo>
                  <a:pt x="848126" y="1241743"/>
                </a:lnTo>
                <a:lnTo>
                  <a:pt x="832896" y="1300163"/>
                </a:lnTo>
                <a:lnTo>
                  <a:pt x="801166" y="1299528"/>
                </a:lnTo>
                <a:lnTo>
                  <a:pt x="801166" y="1423353"/>
                </a:lnTo>
                <a:lnTo>
                  <a:pt x="771658" y="1538606"/>
                </a:lnTo>
                <a:lnTo>
                  <a:pt x="771023" y="1541781"/>
                </a:lnTo>
                <a:lnTo>
                  <a:pt x="771023" y="1544638"/>
                </a:lnTo>
                <a:lnTo>
                  <a:pt x="753890" y="1544321"/>
                </a:lnTo>
                <a:lnTo>
                  <a:pt x="736756" y="1543686"/>
                </a:lnTo>
                <a:lnTo>
                  <a:pt x="719622" y="1542733"/>
                </a:lnTo>
                <a:lnTo>
                  <a:pt x="702805" y="1541463"/>
                </a:lnTo>
                <a:lnTo>
                  <a:pt x="685989" y="1539558"/>
                </a:lnTo>
                <a:lnTo>
                  <a:pt x="669489" y="1537653"/>
                </a:lnTo>
                <a:lnTo>
                  <a:pt x="652673" y="1535431"/>
                </a:lnTo>
                <a:lnTo>
                  <a:pt x="636491" y="1532573"/>
                </a:lnTo>
                <a:lnTo>
                  <a:pt x="619992" y="1529716"/>
                </a:lnTo>
                <a:lnTo>
                  <a:pt x="603810" y="1526223"/>
                </a:lnTo>
                <a:lnTo>
                  <a:pt x="587628" y="1522096"/>
                </a:lnTo>
                <a:lnTo>
                  <a:pt x="571763" y="1518286"/>
                </a:lnTo>
                <a:lnTo>
                  <a:pt x="555898" y="1513841"/>
                </a:lnTo>
                <a:lnTo>
                  <a:pt x="540351" y="1509078"/>
                </a:lnTo>
                <a:lnTo>
                  <a:pt x="524486" y="1503998"/>
                </a:lnTo>
                <a:lnTo>
                  <a:pt x="509256" y="1498601"/>
                </a:lnTo>
                <a:lnTo>
                  <a:pt x="494343" y="1492886"/>
                </a:lnTo>
                <a:lnTo>
                  <a:pt x="479113" y="1486853"/>
                </a:lnTo>
                <a:lnTo>
                  <a:pt x="464200" y="1480503"/>
                </a:lnTo>
                <a:lnTo>
                  <a:pt x="449288" y="1474153"/>
                </a:lnTo>
                <a:lnTo>
                  <a:pt x="434692" y="1467168"/>
                </a:lnTo>
                <a:lnTo>
                  <a:pt x="420414" y="1459866"/>
                </a:lnTo>
                <a:lnTo>
                  <a:pt x="406136" y="1452246"/>
                </a:lnTo>
                <a:lnTo>
                  <a:pt x="392175" y="1444626"/>
                </a:lnTo>
                <a:lnTo>
                  <a:pt x="378214" y="1436688"/>
                </a:lnTo>
                <a:lnTo>
                  <a:pt x="364570" y="1428116"/>
                </a:lnTo>
                <a:lnTo>
                  <a:pt x="350927" y="1419861"/>
                </a:lnTo>
                <a:lnTo>
                  <a:pt x="337600" y="1410653"/>
                </a:lnTo>
                <a:lnTo>
                  <a:pt x="324591" y="1401763"/>
                </a:lnTo>
                <a:lnTo>
                  <a:pt x="311582" y="1392238"/>
                </a:lnTo>
                <a:lnTo>
                  <a:pt x="298891" y="1382396"/>
                </a:lnTo>
                <a:lnTo>
                  <a:pt x="286199" y="1372553"/>
                </a:lnTo>
                <a:lnTo>
                  <a:pt x="273507" y="1361758"/>
                </a:lnTo>
                <a:lnTo>
                  <a:pt x="260815" y="1351280"/>
                </a:lnTo>
                <a:lnTo>
                  <a:pt x="248441" y="1339850"/>
                </a:lnTo>
                <a:lnTo>
                  <a:pt x="236701" y="1328420"/>
                </a:lnTo>
                <a:lnTo>
                  <a:pt x="220202" y="1311910"/>
                </a:lnTo>
                <a:lnTo>
                  <a:pt x="204337" y="1295400"/>
                </a:lnTo>
                <a:lnTo>
                  <a:pt x="188790" y="1278255"/>
                </a:lnTo>
                <a:lnTo>
                  <a:pt x="173877" y="1260475"/>
                </a:lnTo>
                <a:lnTo>
                  <a:pt x="159599" y="1242378"/>
                </a:lnTo>
                <a:lnTo>
                  <a:pt x="145638" y="1223963"/>
                </a:lnTo>
                <a:lnTo>
                  <a:pt x="132629" y="1204913"/>
                </a:lnTo>
                <a:lnTo>
                  <a:pt x="119937" y="1185863"/>
                </a:lnTo>
                <a:lnTo>
                  <a:pt x="112005" y="1173163"/>
                </a:lnTo>
                <a:lnTo>
                  <a:pt x="104390" y="1160463"/>
                </a:lnTo>
                <a:lnTo>
                  <a:pt x="97409" y="1147445"/>
                </a:lnTo>
                <a:lnTo>
                  <a:pt x="90111" y="1134428"/>
                </a:lnTo>
                <a:lnTo>
                  <a:pt x="79641" y="1114108"/>
                </a:lnTo>
                <a:lnTo>
                  <a:pt x="69805" y="1093153"/>
                </a:lnTo>
                <a:lnTo>
                  <a:pt x="60286" y="1072198"/>
                </a:lnTo>
                <a:lnTo>
                  <a:pt x="51719" y="1050608"/>
                </a:lnTo>
                <a:lnTo>
                  <a:pt x="43469" y="1029018"/>
                </a:lnTo>
                <a:lnTo>
                  <a:pt x="36172" y="1006793"/>
                </a:lnTo>
                <a:lnTo>
                  <a:pt x="29826" y="984568"/>
                </a:lnTo>
                <a:lnTo>
                  <a:pt x="23480" y="961708"/>
                </a:lnTo>
                <a:lnTo>
                  <a:pt x="18086" y="939165"/>
                </a:lnTo>
                <a:lnTo>
                  <a:pt x="13326" y="915988"/>
                </a:lnTo>
                <a:lnTo>
                  <a:pt x="9202" y="892493"/>
                </a:lnTo>
                <a:lnTo>
                  <a:pt x="6029" y="868998"/>
                </a:lnTo>
                <a:lnTo>
                  <a:pt x="3490" y="845185"/>
                </a:lnTo>
                <a:lnTo>
                  <a:pt x="1587" y="820738"/>
                </a:lnTo>
                <a:lnTo>
                  <a:pt x="317" y="796608"/>
                </a:lnTo>
                <a:lnTo>
                  <a:pt x="0" y="772160"/>
                </a:lnTo>
                <a:lnTo>
                  <a:pt x="317" y="747713"/>
                </a:lnTo>
                <a:lnTo>
                  <a:pt x="1587" y="723583"/>
                </a:lnTo>
                <a:lnTo>
                  <a:pt x="3490" y="699453"/>
                </a:lnTo>
                <a:lnTo>
                  <a:pt x="6029" y="675640"/>
                </a:lnTo>
                <a:lnTo>
                  <a:pt x="9202" y="651828"/>
                </a:lnTo>
                <a:lnTo>
                  <a:pt x="13326" y="628650"/>
                </a:lnTo>
                <a:lnTo>
                  <a:pt x="18086" y="605473"/>
                </a:lnTo>
                <a:lnTo>
                  <a:pt x="23480" y="582295"/>
                </a:lnTo>
                <a:lnTo>
                  <a:pt x="29826" y="559753"/>
                </a:lnTo>
                <a:lnTo>
                  <a:pt x="36172" y="537528"/>
                </a:lnTo>
                <a:lnTo>
                  <a:pt x="43469" y="515620"/>
                </a:lnTo>
                <a:lnTo>
                  <a:pt x="51719" y="493713"/>
                </a:lnTo>
                <a:lnTo>
                  <a:pt x="60286" y="472440"/>
                </a:lnTo>
                <a:lnTo>
                  <a:pt x="69805" y="451168"/>
                </a:lnTo>
                <a:lnTo>
                  <a:pt x="79641" y="430530"/>
                </a:lnTo>
                <a:lnTo>
                  <a:pt x="90111" y="410210"/>
                </a:lnTo>
                <a:lnTo>
                  <a:pt x="97409" y="396875"/>
                </a:lnTo>
                <a:lnTo>
                  <a:pt x="104390" y="383858"/>
                </a:lnTo>
                <a:lnTo>
                  <a:pt x="112005" y="371158"/>
                </a:lnTo>
                <a:lnTo>
                  <a:pt x="119937" y="358775"/>
                </a:lnTo>
                <a:lnTo>
                  <a:pt x="132629" y="339090"/>
                </a:lnTo>
                <a:lnTo>
                  <a:pt x="145638" y="320040"/>
                </a:lnTo>
                <a:lnTo>
                  <a:pt x="159599" y="301625"/>
                </a:lnTo>
                <a:lnTo>
                  <a:pt x="173877" y="283528"/>
                </a:lnTo>
                <a:lnTo>
                  <a:pt x="188790" y="266065"/>
                </a:lnTo>
                <a:lnTo>
                  <a:pt x="204337" y="248920"/>
                </a:lnTo>
                <a:lnTo>
                  <a:pt x="220202" y="232093"/>
                </a:lnTo>
                <a:lnTo>
                  <a:pt x="236701" y="215900"/>
                </a:lnTo>
                <a:lnTo>
                  <a:pt x="248441" y="204470"/>
                </a:lnTo>
                <a:lnTo>
                  <a:pt x="260815" y="193358"/>
                </a:lnTo>
                <a:lnTo>
                  <a:pt x="273507" y="182245"/>
                </a:lnTo>
                <a:lnTo>
                  <a:pt x="286199" y="171768"/>
                </a:lnTo>
                <a:lnTo>
                  <a:pt x="298891" y="161925"/>
                </a:lnTo>
                <a:lnTo>
                  <a:pt x="311582" y="152400"/>
                </a:lnTo>
                <a:lnTo>
                  <a:pt x="324591" y="142558"/>
                </a:lnTo>
                <a:lnTo>
                  <a:pt x="337600" y="133668"/>
                </a:lnTo>
                <a:lnTo>
                  <a:pt x="350927" y="124460"/>
                </a:lnTo>
                <a:lnTo>
                  <a:pt x="364570" y="116205"/>
                </a:lnTo>
                <a:lnTo>
                  <a:pt x="378531" y="107633"/>
                </a:lnTo>
                <a:lnTo>
                  <a:pt x="392492" y="99695"/>
                </a:lnTo>
                <a:lnTo>
                  <a:pt x="406136" y="91758"/>
                </a:lnTo>
                <a:lnTo>
                  <a:pt x="420731" y="84455"/>
                </a:lnTo>
                <a:lnTo>
                  <a:pt x="435009" y="76835"/>
                </a:lnTo>
                <a:lnTo>
                  <a:pt x="449922" y="70168"/>
                </a:lnTo>
                <a:lnTo>
                  <a:pt x="464518" y="63818"/>
                </a:lnTo>
                <a:lnTo>
                  <a:pt x="479748" y="57150"/>
                </a:lnTo>
                <a:lnTo>
                  <a:pt x="494661" y="51118"/>
                </a:lnTo>
                <a:lnTo>
                  <a:pt x="509573" y="45720"/>
                </a:lnTo>
                <a:lnTo>
                  <a:pt x="525121" y="40005"/>
                </a:lnTo>
                <a:lnTo>
                  <a:pt x="540668" y="35243"/>
                </a:lnTo>
                <a:lnTo>
                  <a:pt x="556533" y="30480"/>
                </a:lnTo>
                <a:lnTo>
                  <a:pt x="572398" y="25718"/>
                </a:lnTo>
                <a:lnTo>
                  <a:pt x="588262" y="21908"/>
                </a:lnTo>
                <a:lnTo>
                  <a:pt x="604444" y="18098"/>
                </a:lnTo>
                <a:lnTo>
                  <a:pt x="620626" y="14605"/>
                </a:lnTo>
                <a:lnTo>
                  <a:pt x="637125" y="11748"/>
                </a:lnTo>
                <a:lnTo>
                  <a:pt x="653625" y="9208"/>
                </a:lnTo>
                <a:lnTo>
                  <a:pt x="670124" y="6350"/>
                </a:lnTo>
                <a:lnTo>
                  <a:pt x="686941" y="4445"/>
                </a:lnTo>
                <a:lnTo>
                  <a:pt x="703757" y="2858"/>
                </a:lnTo>
                <a:lnTo>
                  <a:pt x="720574" y="1588"/>
                </a:lnTo>
                <a:lnTo>
                  <a:pt x="737708" y="635"/>
                </a:lnTo>
                <a:lnTo>
                  <a:pt x="75484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MH_SubTitle_3"/>
          <p:cNvSpPr txBox="1">
            <a:spLocks/>
          </p:cNvSpPr>
          <p:nvPr>
            <p:custDataLst>
              <p:tags r:id="rId7"/>
            </p:custDataLst>
          </p:nvPr>
        </p:nvSpPr>
        <p:spPr>
          <a:xfrm>
            <a:off x="1475656" y="1414032"/>
            <a:ext cx="7920880" cy="3032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9BBB59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国 </a:t>
            </a:r>
            <a:r>
              <a:rPr lang="en-US" altLang="zh-CN" sz="2400" b="1" kern="0" dirty="0" smtClean="0">
                <a:solidFill>
                  <a:srgbClr val="9BBB59">
                    <a:lumMod val="75000"/>
                  </a:srgb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SIGELEC</a:t>
            </a:r>
            <a:endParaRPr lang="zh-CN" altLang="en-US" sz="2400" b="1" kern="0" dirty="0">
              <a:solidFill>
                <a:srgbClr val="9BBB59">
                  <a:lumMod val="75000"/>
                </a:srgb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MH_Text_3"/>
          <p:cNvSpPr txBox="1">
            <a:spLocks/>
          </p:cNvSpPr>
          <p:nvPr>
            <p:custDataLst>
              <p:tags r:id="rId8"/>
            </p:custDataLst>
          </p:nvPr>
        </p:nvSpPr>
        <p:spPr>
          <a:xfrm>
            <a:off x="1589782" y="1772816"/>
            <a:ext cx="6999362" cy="1008112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285750" lvl="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800" b="1" kern="0" dirty="0" smtClean="0">
                <a:solidFill>
                  <a:srgbClr val="9BBB59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：</a:t>
            </a:r>
            <a:r>
              <a:rPr lang="en-US" altLang="zh-CN" sz="1800" b="1" kern="0" dirty="0" smtClean="0">
                <a:solidFill>
                  <a:srgbClr val="9BBB59">
                    <a:lumMod val="75000"/>
                  </a:srgb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en-US" altLang="zh-CN" sz="1800" b="1" kern="0" dirty="0">
                <a:solidFill>
                  <a:srgbClr val="9BBB59">
                    <a:lumMod val="75000"/>
                  </a:srgb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mbedded Real-Time Operating System》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lvl="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b="1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MH_Text_1"/>
          <p:cNvSpPr txBox="1">
            <a:spLocks/>
          </p:cNvSpPr>
          <p:nvPr>
            <p:custDataLst>
              <p:tags r:id="rId9"/>
            </p:custDataLst>
          </p:nvPr>
        </p:nvSpPr>
        <p:spPr>
          <a:xfrm>
            <a:off x="1589782" y="2204864"/>
            <a:ext cx="7374706" cy="200531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360000" indent="-360000" fontAlgn="auto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5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实施了主线中的第一步和第二步教学内容；</a:t>
            </a:r>
            <a:endParaRPr lang="en-US" altLang="zh-CN" sz="1800" b="1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5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实施 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1 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案例研讨（</a:t>
            </a:r>
            <a:r>
              <a:rPr lang="zh-CN" altLang="en-US" sz="1800" b="1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学生不需完成课后项目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；</a:t>
            </a: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indent="-360000" fontAlgn="auto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7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施 </a:t>
            </a:r>
            <a:r>
              <a:rPr lang="en-US" altLang="zh-CN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2 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案例研讨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1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学生</a:t>
            </a:r>
            <a:r>
              <a:rPr lang="zh-CN" altLang="en-US" sz="1800" b="1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需完成</a:t>
            </a:r>
            <a:r>
              <a:rPr lang="zh-CN" altLang="en-US" sz="1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课后项目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 </a:t>
            </a: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60000" marR="0" lvl="0" indent="-36000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1800" b="1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19066"/>
            <a:ext cx="3960440" cy="273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6592" y="3705835"/>
            <a:ext cx="4397896" cy="2747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925023"/>
            <a:ext cx="1417773" cy="77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656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MH_Title"/>
          <p:cNvSpPr txBox="1"/>
          <p:nvPr>
            <p:custDataLst>
              <p:tags r:id="rId1"/>
            </p:custDataLst>
          </p:nvPr>
        </p:nvSpPr>
        <p:spPr>
          <a:xfrm>
            <a:off x="2642470" y="2734316"/>
            <a:ext cx="4978518" cy="952314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25400">
            <a:solidFill>
              <a:schemeClr val="accent1"/>
            </a:solidFill>
          </a:ln>
        </p:spPr>
        <p:txBody>
          <a:bodyPr wrap="square" lIns="360000" tIns="0" rIns="0" bIns="36000" rtlCol="0" anchor="ctr" anchorCtr="0"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总结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MH_Others_1"/>
          <p:cNvSpPr/>
          <p:nvPr>
            <p:custDataLst>
              <p:tags r:id="rId2"/>
            </p:custDataLst>
          </p:nvPr>
        </p:nvSpPr>
        <p:spPr>
          <a:xfrm>
            <a:off x="1835696" y="2734316"/>
            <a:ext cx="1104682" cy="952314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72000" rIns="0" bIns="0" rtlCol="0" anchor="ctr">
            <a:normAutofit fontScale="62500" lnSpcReduction="20000"/>
          </a:bodyPr>
          <a:lstStyle/>
          <a:p>
            <a:pPr algn="ctr"/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H_Number"/>
          <p:cNvSpPr/>
          <p:nvPr>
            <p:custDataLst>
              <p:tags r:id="rId3"/>
            </p:custDataLst>
          </p:nvPr>
        </p:nvSpPr>
        <p:spPr>
          <a:xfrm>
            <a:off x="1835697" y="2734315"/>
            <a:ext cx="1104682" cy="952315"/>
          </a:xfrm>
          <a:prstGeom prst="rect">
            <a:avLst/>
          </a:prstGeom>
        </p:spPr>
        <p:txBody>
          <a:bodyPr wrap="square" lIns="0" tIns="0" rIns="0" bIns="0" anchor="ctr" anchorCtr="0">
            <a:normAutofit lnSpcReduction="10000"/>
          </a:bodyPr>
          <a:lstStyle/>
          <a:p>
            <a:pPr lvl="0" algn="ctr"/>
            <a:r>
              <a:rPr lang="en-US" altLang="zh-CN" sz="6600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599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7"/>
          <p:cNvSpPr txBox="1"/>
          <p:nvPr/>
        </p:nvSpPr>
        <p:spPr>
          <a:xfrm>
            <a:off x="3382570" y="273415"/>
            <a:ext cx="60859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7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sz="27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endParaRPr lang="en-US" altLang="zh-CN" sz="27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AutoShape 6" descr="G:\1 %E8%BD%AF%E4%BB%B6%E5%B7%A5%E7%A8%8B%E7%B3%BB\9.9 %E4%B8%AA%E4%BA%BA%E8%B5%84%E6%96%99\0 %E4%B8%AA%E4%BA%BA%E6%88%90%E6%9E%9C%E6%8B%BE%E8%B4%9D%E9%9B%86\%E5%9B%BD%E9%99%85%E7%8F%AD%E5%AE%A3%E4%BC%A0\%E5%9B%BE0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8" descr="G:\1 %E8%BD%AF%E4%BB%B6%E5%B7%A5%E7%A8%8B%E7%B3%BB\9.9 %E4%B8%AA%E4%BA%BA%E8%B5%84%E6%96%99\0 %E4%B8%AA%E4%BA%BA%E6%88%90%E6%9E%9C%E6%8B%BE%E8%B4%9D%E9%9B%86\%E5%9B%BD%E9%99%85%E7%8F%AD%E5%AE%A3%E4%BC%A0\%E5%9B%BE0.webp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10" descr="G:\1 %E8%BD%AF%E4%BB%B6%E5%B7%A5%E7%A8%8B%E7%B3%BB\9.9 %E4%B8%AA%E4%BA%BA%E8%B5%84%E6%96%99\0 %E4%B8%AA%E4%BA%BA%E6%88%90%E6%9E%9C%E6%8B%BE%E8%B4%9D%E9%9B%86\%E5%9B%BD%E9%99%85%E7%8F%AD%E5%AE%A3%E4%BC%A0\%E5%9B%BE0.webp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339752" y="3916176"/>
            <a:ext cx="6264696" cy="477416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kern="0" dirty="0" smtClean="0">
                <a:latin typeface="+mn-ea"/>
                <a:ea typeface="+mn-ea"/>
              </a:rPr>
              <a:t>跨学科性、系统性利于培养学生的系统思维，跨界融合能力。</a:t>
            </a:r>
            <a:endParaRPr lang="en-US" altLang="zh-CN" sz="2000" b="1" kern="0" dirty="0">
              <a:latin typeface="+mn-ea"/>
              <a:ea typeface="+mn-ea"/>
            </a:endParaRPr>
          </a:p>
        </p:txBody>
      </p:sp>
      <p:sp>
        <p:nvSpPr>
          <p:cNvPr id="28" name="MH_SubTitle_1"/>
          <p:cNvSpPr/>
          <p:nvPr>
            <p:custDataLst>
              <p:tags r:id="rId1"/>
            </p:custDataLst>
          </p:nvPr>
        </p:nvSpPr>
        <p:spPr bwMode="auto">
          <a:xfrm>
            <a:off x="927249" y="1466750"/>
            <a:ext cx="1268487" cy="796925"/>
          </a:xfrm>
          <a:prstGeom prst="homePlate">
            <a:avLst/>
          </a:prstGeom>
          <a:solidFill>
            <a:schemeClr val="accent1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lIns="548640" tIns="45696" rIns="91386" bIns="73109" anchor="ctr"/>
          <a:lstStyle/>
          <a:p>
            <a:pPr defTabSz="91386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chemeClr val="bg1"/>
                </a:solidFill>
                <a:latin typeface="+mn-lt"/>
                <a:ea typeface="+mn-ea"/>
              </a:rPr>
              <a:t>1</a:t>
            </a:r>
            <a:endParaRPr lang="en-US" b="1" kern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30" name="MH_Other_1"/>
          <p:cNvSpPr/>
          <p:nvPr>
            <p:custDataLst>
              <p:tags r:id="rId2"/>
            </p:custDataLst>
          </p:nvPr>
        </p:nvSpPr>
        <p:spPr bwMode="auto">
          <a:xfrm>
            <a:off x="366862" y="1412776"/>
            <a:ext cx="852487" cy="912718"/>
          </a:xfrm>
          <a:prstGeom prst="ellipse">
            <a:avLst/>
          </a:prstGeom>
          <a:solidFill>
            <a:srgbClr val="FFFFFF"/>
          </a:solidFill>
          <a:ln w="25400">
            <a:solidFill>
              <a:schemeClr val="accent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82880" tIns="146304" rIns="182880" bIns="146304"/>
          <a:lstStyle/>
          <a:p>
            <a:pPr algn="ctr" defTabSz="93247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cs typeface="Segoe UI" pitchFamily="34" charset="0"/>
            </a:endParaRPr>
          </a:p>
        </p:txBody>
      </p:sp>
      <p:sp>
        <p:nvSpPr>
          <p:cNvPr id="31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579587" y="1596925"/>
            <a:ext cx="427037" cy="517661"/>
          </a:xfrm>
          <a:custGeom>
            <a:avLst/>
            <a:gdLst>
              <a:gd name="T0" fmla="*/ 0 w 14953"/>
              <a:gd name="T1" fmla="*/ 0 h 16970"/>
              <a:gd name="T2" fmla="*/ 1361 w 14953"/>
              <a:gd name="T3" fmla="*/ 15274 h 16970"/>
              <a:gd name="T4" fmla="*/ 7472 w 14953"/>
              <a:gd name="T5" fmla="*/ 16970 h 16970"/>
              <a:gd name="T6" fmla="*/ 13590 w 14953"/>
              <a:gd name="T7" fmla="*/ 15274 h 16970"/>
              <a:gd name="T8" fmla="*/ 14953 w 14953"/>
              <a:gd name="T9" fmla="*/ 0 h 16970"/>
              <a:gd name="T10" fmla="*/ 0 w 14953"/>
              <a:gd name="T11" fmla="*/ 0 h 16970"/>
              <a:gd name="T12" fmla="*/ 12000 w 14953"/>
              <a:gd name="T13" fmla="*/ 4996 h 16970"/>
              <a:gd name="T14" fmla="*/ 11996 w 14953"/>
              <a:gd name="T15" fmla="*/ 4996 h 16970"/>
              <a:gd name="T16" fmla="*/ 4831 w 14953"/>
              <a:gd name="T17" fmla="*/ 4996 h 16970"/>
              <a:gd name="T18" fmla="*/ 5004 w 14953"/>
              <a:gd name="T19" fmla="*/ 6914 h 16970"/>
              <a:gd name="T20" fmla="*/ 11830 w 14953"/>
              <a:gd name="T21" fmla="*/ 6914 h 16970"/>
              <a:gd name="T22" fmla="*/ 11315 w 14953"/>
              <a:gd name="T23" fmla="*/ 12664 h 16970"/>
              <a:gd name="T24" fmla="*/ 7474 w 14953"/>
              <a:gd name="T25" fmla="*/ 13729 h 16970"/>
              <a:gd name="T26" fmla="*/ 3636 w 14953"/>
              <a:gd name="T27" fmla="*/ 12664 h 16970"/>
              <a:gd name="T28" fmla="*/ 3369 w 14953"/>
              <a:gd name="T29" fmla="*/ 9657 h 16970"/>
              <a:gd name="T30" fmla="*/ 5249 w 14953"/>
              <a:gd name="T31" fmla="*/ 9657 h 16970"/>
              <a:gd name="T32" fmla="*/ 5389 w 14953"/>
              <a:gd name="T33" fmla="*/ 11218 h 16970"/>
              <a:gd name="T34" fmla="*/ 7474 w 14953"/>
              <a:gd name="T35" fmla="*/ 11780 h 16970"/>
              <a:gd name="T36" fmla="*/ 9565 w 14953"/>
              <a:gd name="T37" fmla="*/ 11216 h 16970"/>
              <a:gd name="T38" fmla="*/ 9782 w 14953"/>
              <a:gd name="T39" fmla="*/ 8787 h 16970"/>
              <a:gd name="T40" fmla="*/ 3291 w 14953"/>
              <a:gd name="T41" fmla="*/ 8787 h 16970"/>
              <a:gd name="T42" fmla="*/ 2786 w 14953"/>
              <a:gd name="T43" fmla="*/ 3123 h 16970"/>
              <a:gd name="T44" fmla="*/ 12168 w 14953"/>
              <a:gd name="T45" fmla="*/ 3123 h 16970"/>
              <a:gd name="T46" fmla="*/ 12000 w 14953"/>
              <a:gd name="T47" fmla="*/ 4996 h 169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14953" h="16970">
                <a:moveTo>
                  <a:pt x="0" y="0"/>
                </a:moveTo>
                <a:lnTo>
                  <a:pt x="1361" y="15274"/>
                </a:lnTo>
                <a:lnTo>
                  <a:pt x="7472" y="16970"/>
                </a:lnTo>
                <a:lnTo>
                  <a:pt x="13590" y="15274"/>
                </a:lnTo>
                <a:lnTo>
                  <a:pt x="14953" y="0"/>
                </a:lnTo>
                <a:lnTo>
                  <a:pt x="0" y="0"/>
                </a:lnTo>
                <a:close/>
                <a:moveTo>
                  <a:pt x="12000" y="4996"/>
                </a:moveTo>
                <a:lnTo>
                  <a:pt x="11996" y="4996"/>
                </a:lnTo>
                <a:lnTo>
                  <a:pt x="4831" y="4996"/>
                </a:lnTo>
                <a:lnTo>
                  <a:pt x="5004" y="6914"/>
                </a:lnTo>
                <a:lnTo>
                  <a:pt x="11830" y="6914"/>
                </a:lnTo>
                <a:lnTo>
                  <a:pt x="11315" y="12664"/>
                </a:lnTo>
                <a:lnTo>
                  <a:pt x="7474" y="13729"/>
                </a:lnTo>
                <a:lnTo>
                  <a:pt x="3636" y="12664"/>
                </a:lnTo>
                <a:lnTo>
                  <a:pt x="3369" y="9657"/>
                </a:lnTo>
                <a:lnTo>
                  <a:pt x="5249" y="9657"/>
                </a:lnTo>
                <a:lnTo>
                  <a:pt x="5389" y="11218"/>
                </a:lnTo>
                <a:lnTo>
                  <a:pt x="7474" y="11780"/>
                </a:lnTo>
                <a:lnTo>
                  <a:pt x="9565" y="11216"/>
                </a:lnTo>
                <a:lnTo>
                  <a:pt x="9782" y="8787"/>
                </a:lnTo>
                <a:lnTo>
                  <a:pt x="3291" y="8787"/>
                </a:lnTo>
                <a:lnTo>
                  <a:pt x="2786" y="3123"/>
                </a:lnTo>
                <a:lnTo>
                  <a:pt x="12168" y="3123"/>
                </a:lnTo>
                <a:lnTo>
                  <a:pt x="12000" y="499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pPr defTabSz="91436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32" name="MH_SubTitle_2"/>
          <p:cNvSpPr/>
          <p:nvPr>
            <p:custDataLst>
              <p:tags r:id="rId4"/>
            </p:custDataLst>
          </p:nvPr>
        </p:nvSpPr>
        <p:spPr bwMode="auto">
          <a:xfrm>
            <a:off x="883915" y="2667025"/>
            <a:ext cx="1311821" cy="742950"/>
          </a:xfrm>
          <a:prstGeom prst="homePlate">
            <a:avLst/>
          </a:prstGeom>
          <a:solidFill>
            <a:schemeClr val="accent2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lIns="548640" tIns="45696" rIns="91386" bIns="73109" anchor="ctr"/>
          <a:lstStyle/>
          <a:p>
            <a:pPr defTabSz="91386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FFFF00"/>
                </a:solidFill>
                <a:latin typeface="+mn-lt"/>
                <a:ea typeface="+mn-ea"/>
              </a:rPr>
              <a:t>2</a:t>
            </a:r>
            <a:endParaRPr lang="en-US" b="1" kern="0" dirty="0">
              <a:solidFill>
                <a:srgbClr val="FFFF00"/>
              </a:solidFill>
              <a:latin typeface="+mn-lt"/>
              <a:ea typeface="+mn-ea"/>
            </a:endParaRPr>
          </a:p>
        </p:txBody>
      </p:sp>
      <p:sp>
        <p:nvSpPr>
          <p:cNvPr id="33" name="MH_Other_3"/>
          <p:cNvSpPr/>
          <p:nvPr>
            <p:custDataLst>
              <p:tags r:id="rId5"/>
            </p:custDataLst>
          </p:nvPr>
        </p:nvSpPr>
        <p:spPr bwMode="auto">
          <a:xfrm>
            <a:off x="323528" y="2613050"/>
            <a:ext cx="852487" cy="850900"/>
          </a:xfrm>
          <a:prstGeom prst="ellipse">
            <a:avLst/>
          </a:prstGeom>
          <a:solidFill>
            <a:srgbClr val="FFFFFF"/>
          </a:solidFill>
          <a:ln w="25400">
            <a:solidFill>
              <a:schemeClr val="accent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82880" tIns="146304" rIns="182880" bIns="146304"/>
          <a:lstStyle/>
          <a:p>
            <a:pPr algn="ctr" defTabSz="93247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cs typeface="Segoe UI" pitchFamily="34" charset="0"/>
            </a:endParaRPr>
          </a:p>
        </p:txBody>
      </p:sp>
      <p:sp>
        <p:nvSpPr>
          <p:cNvPr id="34" name="MH_SubTitle_3"/>
          <p:cNvSpPr/>
          <p:nvPr>
            <p:custDataLst>
              <p:tags r:id="rId6"/>
            </p:custDataLst>
          </p:nvPr>
        </p:nvSpPr>
        <p:spPr bwMode="auto">
          <a:xfrm>
            <a:off x="883915" y="3782615"/>
            <a:ext cx="1311821" cy="744538"/>
          </a:xfrm>
          <a:prstGeom prst="homePlate">
            <a:avLst/>
          </a:prstGeom>
          <a:solidFill>
            <a:schemeClr val="accent3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lIns="548640" tIns="45696" rIns="91386" bIns="73109" anchor="ctr"/>
          <a:lstStyle/>
          <a:p>
            <a:pPr defTabSz="91386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660033"/>
                </a:solidFill>
                <a:latin typeface="+mn-lt"/>
                <a:ea typeface="+mn-ea"/>
              </a:rPr>
              <a:t>3</a:t>
            </a:r>
            <a:endParaRPr lang="en-US" b="1" kern="0" dirty="0">
              <a:solidFill>
                <a:srgbClr val="660033"/>
              </a:solidFill>
              <a:latin typeface="+mn-lt"/>
              <a:ea typeface="+mn-ea"/>
            </a:endParaRPr>
          </a:p>
        </p:txBody>
      </p:sp>
      <p:sp>
        <p:nvSpPr>
          <p:cNvPr id="35" name="MH_Other_4"/>
          <p:cNvSpPr/>
          <p:nvPr>
            <p:custDataLst>
              <p:tags r:id="rId7"/>
            </p:custDataLst>
          </p:nvPr>
        </p:nvSpPr>
        <p:spPr bwMode="auto">
          <a:xfrm>
            <a:off x="323528" y="3728640"/>
            <a:ext cx="852487" cy="852488"/>
          </a:xfrm>
          <a:prstGeom prst="ellipse">
            <a:avLst/>
          </a:prstGeom>
          <a:solidFill>
            <a:srgbClr val="FFFFFF"/>
          </a:solidFill>
          <a:ln w="25400">
            <a:solidFill>
              <a:schemeClr val="accent3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82880" tIns="146304" rIns="182880" bIns="146304"/>
          <a:lstStyle/>
          <a:p>
            <a:pPr algn="ctr" defTabSz="93247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cs typeface="Segoe UI" pitchFamily="34" charset="0"/>
            </a:endParaRPr>
          </a:p>
        </p:txBody>
      </p:sp>
      <p:sp>
        <p:nvSpPr>
          <p:cNvPr id="39" name="MH_Other_7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526728" y="3922315"/>
            <a:ext cx="447675" cy="433388"/>
          </a:xfrm>
          <a:custGeom>
            <a:avLst/>
            <a:gdLst>
              <a:gd name="T0" fmla="*/ 2147483646 w 5926"/>
              <a:gd name="T1" fmla="*/ 2147483646 h 5735"/>
              <a:gd name="T2" fmla="*/ 2147483646 w 5926"/>
              <a:gd name="T3" fmla="*/ 2147483646 h 5735"/>
              <a:gd name="T4" fmla="*/ 2147483646 w 5926"/>
              <a:gd name="T5" fmla="*/ 0 h 5735"/>
              <a:gd name="T6" fmla="*/ 2147483646 w 5926"/>
              <a:gd name="T7" fmla="*/ 2147483646 h 5735"/>
              <a:gd name="T8" fmla="*/ 2147483646 w 5926"/>
              <a:gd name="T9" fmla="*/ 2147483646 h 5735"/>
              <a:gd name="T10" fmla="*/ 2147483646 w 5926"/>
              <a:gd name="T11" fmla="*/ 2147483646 h 5735"/>
              <a:gd name="T12" fmla="*/ 0 w 5926"/>
              <a:gd name="T13" fmla="*/ 2147483646 h 5735"/>
              <a:gd name="T14" fmla="*/ 2147483646 w 5926"/>
              <a:gd name="T15" fmla="*/ 2147483646 h 5735"/>
              <a:gd name="T16" fmla="*/ 2147483646 w 5926"/>
              <a:gd name="T17" fmla="*/ 2147483646 h 5735"/>
              <a:gd name="T18" fmla="*/ 2147483646 w 5926"/>
              <a:gd name="T19" fmla="*/ 2147483646 h 5735"/>
              <a:gd name="T20" fmla="*/ 2147483646 w 5926"/>
              <a:gd name="T21" fmla="*/ 2147483646 h 5735"/>
              <a:gd name="T22" fmla="*/ 2147483646 w 5926"/>
              <a:gd name="T23" fmla="*/ 2147483646 h 5735"/>
              <a:gd name="T24" fmla="*/ 2147483646 w 5926"/>
              <a:gd name="T25" fmla="*/ 2147483646 h 5735"/>
              <a:gd name="T26" fmla="*/ 2147483646 w 5926"/>
              <a:gd name="T27" fmla="*/ 2147483646 h 5735"/>
              <a:gd name="T28" fmla="*/ 2147483646 w 5926"/>
              <a:gd name="T29" fmla="*/ 2147483646 h 5735"/>
              <a:gd name="T30" fmla="*/ 2147483646 w 5926"/>
              <a:gd name="T31" fmla="*/ 2147483646 h 5735"/>
              <a:gd name="T32" fmla="*/ 2147483646 w 5926"/>
              <a:gd name="T33" fmla="*/ 2147483646 h 5735"/>
              <a:gd name="T34" fmla="*/ 2147483646 w 5926"/>
              <a:gd name="T35" fmla="*/ 2147483646 h 5735"/>
              <a:gd name="T36" fmla="*/ 2147483646 w 5926"/>
              <a:gd name="T37" fmla="*/ 2147483646 h 5735"/>
              <a:gd name="T38" fmla="*/ 2147483646 w 5926"/>
              <a:gd name="T39" fmla="*/ 2147483646 h 5735"/>
              <a:gd name="T40" fmla="*/ 2147483646 w 5926"/>
              <a:gd name="T41" fmla="*/ 2147483646 h 5735"/>
              <a:gd name="T42" fmla="*/ 2147483646 w 5926"/>
              <a:gd name="T43" fmla="*/ 2147483646 h 5735"/>
              <a:gd name="T44" fmla="*/ 2147483646 w 5926"/>
              <a:gd name="T45" fmla="*/ 2147483646 h 5735"/>
              <a:gd name="T46" fmla="*/ 2147483646 w 5926"/>
              <a:gd name="T47" fmla="*/ 2147483646 h 5735"/>
              <a:gd name="T48" fmla="*/ 2147483646 w 5926"/>
              <a:gd name="T49" fmla="*/ 2147483646 h 5735"/>
              <a:gd name="T50" fmla="*/ 2147483646 w 5926"/>
              <a:gd name="T51" fmla="*/ 2147483646 h 5735"/>
              <a:gd name="T52" fmla="*/ 2147483646 w 5926"/>
              <a:gd name="T53" fmla="*/ 2147483646 h 5735"/>
              <a:gd name="T54" fmla="*/ 2147483646 w 5926"/>
              <a:gd name="T55" fmla="*/ 2147483646 h 5735"/>
              <a:gd name="T56" fmla="*/ 2147483646 w 5926"/>
              <a:gd name="T57" fmla="*/ 2147483646 h 5735"/>
              <a:gd name="T58" fmla="*/ 2147483646 w 5926"/>
              <a:gd name="T59" fmla="*/ 2147483646 h 5735"/>
              <a:gd name="T60" fmla="*/ 2147483646 w 5926"/>
              <a:gd name="T61" fmla="*/ 2147483646 h 5735"/>
              <a:gd name="T62" fmla="*/ 2147483646 w 5926"/>
              <a:gd name="T63" fmla="*/ 2147483646 h 5735"/>
              <a:gd name="T64" fmla="*/ 2147483646 w 5926"/>
              <a:gd name="T65" fmla="*/ 2147483646 h 5735"/>
              <a:gd name="T66" fmla="*/ 2147483646 w 5926"/>
              <a:gd name="T67" fmla="*/ 2147483646 h 5735"/>
              <a:gd name="T68" fmla="*/ 2147483646 w 5926"/>
              <a:gd name="T69" fmla="*/ 2147483646 h 5735"/>
              <a:gd name="T70" fmla="*/ 2147483646 w 5926"/>
              <a:gd name="T71" fmla="*/ 2147483646 h 5735"/>
              <a:gd name="T72" fmla="*/ 2147483646 w 5926"/>
              <a:gd name="T73" fmla="*/ 2147483646 h 5735"/>
              <a:gd name="T74" fmla="*/ 2147483646 w 5926"/>
              <a:gd name="T75" fmla="*/ 2147483646 h 5735"/>
              <a:gd name="T76" fmla="*/ 2147483646 w 5926"/>
              <a:gd name="T77" fmla="*/ 2147483646 h 5735"/>
              <a:gd name="T78" fmla="*/ 2147483646 w 5926"/>
              <a:gd name="T79" fmla="*/ 2147483646 h 5735"/>
              <a:gd name="T80" fmla="*/ 2147483646 w 5926"/>
              <a:gd name="T81" fmla="*/ 2147483646 h 5735"/>
              <a:gd name="T82" fmla="*/ 2147483646 w 5926"/>
              <a:gd name="T83" fmla="*/ 2147483646 h 5735"/>
              <a:gd name="T84" fmla="*/ 2147483646 w 5926"/>
              <a:gd name="T85" fmla="*/ 2147483646 h 5735"/>
              <a:gd name="T86" fmla="*/ 2147483646 w 5926"/>
              <a:gd name="T87" fmla="*/ 2147483646 h 5735"/>
              <a:gd name="T88" fmla="*/ 2147483646 w 5926"/>
              <a:gd name="T89" fmla="*/ 2147483646 h 5735"/>
              <a:gd name="T90" fmla="*/ 2147483646 w 5926"/>
              <a:gd name="T91" fmla="*/ 2147483646 h 5735"/>
              <a:gd name="T92" fmla="*/ 2147483646 w 5926"/>
              <a:gd name="T93" fmla="*/ 2147483646 h 5735"/>
              <a:gd name="T94" fmla="*/ 2147483646 w 5926"/>
              <a:gd name="T95" fmla="*/ 2147483646 h 5735"/>
              <a:gd name="T96" fmla="*/ 2147483646 w 5926"/>
              <a:gd name="T97" fmla="*/ 2147483646 h 5735"/>
              <a:gd name="T98" fmla="*/ 2147483646 w 5926"/>
              <a:gd name="T99" fmla="*/ 2147483646 h 5735"/>
              <a:gd name="T100" fmla="*/ 2147483646 w 5926"/>
              <a:gd name="T101" fmla="*/ 2147483646 h 5735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0" t="0" r="r" b="b"/>
            <a:pathLst>
              <a:path w="5926" h="5735">
                <a:moveTo>
                  <a:pt x="0" y="5408"/>
                </a:moveTo>
                <a:lnTo>
                  <a:pt x="407" y="5408"/>
                </a:lnTo>
                <a:lnTo>
                  <a:pt x="407" y="1609"/>
                </a:lnTo>
                <a:lnTo>
                  <a:pt x="407" y="1495"/>
                </a:lnTo>
                <a:lnTo>
                  <a:pt x="520" y="1464"/>
                </a:lnTo>
                <a:lnTo>
                  <a:pt x="2110" y="1038"/>
                </a:lnTo>
                <a:lnTo>
                  <a:pt x="2300" y="987"/>
                </a:lnTo>
                <a:lnTo>
                  <a:pt x="3099" y="1516"/>
                </a:lnTo>
                <a:lnTo>
                  <a:pt x="3099" y="5408"/>
                </a:lnTo>
                <a:lnTo>
                  <a:pt x="3235" y="5408"/>
                </a:lnTo>
                <a:lnTo>
                  <a:pt x="3235" y="622"/>
                </a:lnTo>
                <a:lnTo>
                  <a:pt x="3235" y="506"/>
                </a:lnTo>
                <a:lnTo>
                  <a:pt x="3347" y="477"/>
                </a:lnTo>
                <a:lnTo>
                  <a:pt x="4938" y="50"/>
                </a:lnTo>
                <a:lnTo>
                  <a:pt x="5128" y="0"/>
                </a:lnTo>
                <a:lnTo>
                  <a:pt x="5926" y="524"/>
                </a:lnTo>
                <a:lnTo>
                  <a:pt x="5926" y="5713"/>
                </a:lnTo>
                <a:lnTo>
                  <a:pt x="5128" y="5713"/>
                </a:lnTo>
                <a:lnTo>
                  <a:pt x="4825" y="5713"/>
                </a:lnTo>
                <a:lnTo>
                  <a:pt x="4825" y="392"/>
                </a:lnTo>
                <a:lnTo>
                  <a:pt x="3536" y="738"/>
                </a:lnTo>
                <a:lnTo>
                  <a:pt x="3536" y="5434"/>
                </a:lnTo>
                <a:lnTo>
                  <a:pt x="3790" y="5434"/>
                </a:lnTo>
                <a:lnTo>
                  <a:pt x="3790" y="5735"/>
                </a:lnTo>
                <a:lnTo>
                  <a:pt x="2149" y="5735"/>
                </a:lnTo>
                <a:lnTo>
                  <a:pt x="1998" y="5735"/>
                </a:lnTo>
                <a:lnTo>
                  <a:pt x="1998" y="5583"/>
                </a:lnTo>
                <a:lnTo>
                  <a:pt x="1998" y="1379"/>
                </a:lnTo>
                <a:lnTo>
                  <a:pt x="709" y="1725"/>
                </a:lnTo>
                <a:lnTo>
                  <a:pt x="709" y="5559"/>
                </a:lnTo>
                <a:lnTo>
                  <a:pt x="709" y="5710"/>
                </a:lnTo>
                <a:lnTo>
                  <a:pt x="557" y="5710"/>
                </a:lnTo>
                <a:lnTo>
                  <a:pt x="0" y="5710"/>
                </a:lnTo>
                <a:lnTo>
                  <a:pt x="0" y="5408"/>
                </a:lnTo>
                <a:close/>
                <a:moveTo>
                  <a:pt x="3760" y="3302"/>
                </a:moveTo>
                <a:lnTo>
                  <a:pt x="3760" y="3302"/>
                </a:lnTo>
                <a:lnTo>
                  <a:pt x="3760" y="3886"/>
                </a:lnTo>
                <a:lnTo>
                  <a:pt x="3920" y="3886"/>
                </a:lnTo>
                <a:lnTo>
                  <a:pt x="4084" y="3886"/>
                </a:lnTo>
                <a:lnTo>
                  <a:pt x="4084" y="3287"/>
                </a:lnTo>
                <a:lnTo>
                  <a:pt x="3920" y="3295"/>
                </a:lnTo>
                <a:lnTo>
                  <a:pt x="3760" y="3302"/>
                </a:lnTo>
                <a:close/>
                <a:moveTo>
                  <a:pt x="4271" y="819"/>
                </a:moveTo>
                <a:lnTo>
                  <a:pt x="4271" y="819"/>
                </a:lnTo>
                <a:lnTo>
                  <a:pt x="4271" y="1426"/>
                </a:lnTo>
                <a:lnTo>
                  <a:pt x="4444" y="1394"/>
                </a:lnTo>
                <a:lnTo>
                  <a:pt x="4622" y="1361"/>
                </a:lnTo>
                <a:lnTo>
                  <a:pt x="4622" y="736"/>
                </a:lnTo>
                <a:lnTo>
                  <a:pt x="4444" y="778"/>
                </a:lnTo>
                <a:lnTo>
                  <a:pt x="4271" y="819"/>
                </a:lnTo>
                <a:close/>
                <a:moveTo>
                  <a:pt x="3760" y="938"/>
                </a:moveTo>
                <a:lnTo>
                  <a:pt x="3760" y="938"/>
                </a:lnTo>
                <a:lnTo>
                  <a:pt x="3760" y="1522"/>
                </a:lnTo>
                <a:lnTo>
                  <a:pt x="3920" y="1492"/>
                </a:lnTo>
                <a:lnTo>
                  <a:pt x="4084" y="1461"/>
                </a:lnTo>
                <a:lnTo>
                  <a:pt x="4084" y="863"/>
                </a:lnTo>
                <a:lnTo>
                  <a:pt x="3920" y="901"/>
                </a:lnTo>
                <a:lnTo>
                  <a:pt x="3760" y="938"/>
                </a:lnTo>
                <a:close/>
                <a:moveTo>
                  <a:pt x="4271" y="1640"/>
                </a:moveTo>
                <a:lnTo>
                  <a:pt x="4271" y="1640"/>
                </a:lnTo>
                <a:lnTo>
                  <a:pt x="4271" y="2245"/>
                </a:lnTo>
                <a:lnTo>
                  <a:pt x="4444" y="2224"/>
                </a:lnTo>
                <a:lnTo>
                  <a:pt x="4622" y="2202"/>
                </a:lnTo>
                <a:lnTo>
                  <a:pt x="4622" y="1580"/>
                </a:lnTo>
                <a:lnTo>
                  <a:pt x="4444" y="1609"/>
                </a:lnTo>
                <a:lnTo>
                  <a:pt x="4271" y="1640"/>
                </a:lnTo>
                <a:close/>
                <a:moveTo>
                  <a:pt x="3760" y="1727"/>
                </a:moveTo>
                <a:lnTo>
                  <a:pt x="3760" y="1727"/>
                </a:lnTo>
                <a:lnTo>
                  <a:pt x="3760" y="2310"/>
                </a:lnTo>
                <a:lnTo>
                  <a:pt x="3920" y="2290"/>
                </a:lnTo>
                <a:lnTo>
                  <a:pt x="4084" y="2269"/>
                </a:lnTo>
                <a:lnTo>
                  <a:pt x="4084" y="1670"/>
                </a:lnTo>
                <a:lnTo>
                  <a:pt x="3920" y="1699"/>
                </a:lnTo>
                <a:lnTo>
                  <a:pt x="3760" y="1727"/>
                </a:lnTo>
                <a:close/>
                <a:moveTo>
                  <a:pt x="4271" y="2459"/>
                </a:moveTo>
                <a:lnTo>
                  <a:pt x="4271" y="2459"/>
                </a:lnTo>
                <a:lnTo>
                  <a:pt x="4271" y="3066"/>
                </a:lnTo>
                <a:lnTo>
                  <a:pt x="4444" y="3055"/>
                </a:lnTo>
                <a:lnTo>
                  <a:pt x="4622" y="3044"/>
                </a:lnTo>
                <a:lnTo>
                  <a:pt x="4622" y="2421"/>
                </a:lnTo>
                <a:lnTo>
                  <a:pt x="4444" y="2440"/>
                </a:lnTo>
                <a:lnTo>
                  <a:pt x="4271" y="2459"/>
                </a:lnTo>
                <a:close/>
                <a:moveTo>
                  <a:pt x="3760" y="2515"/>
                </a:moveTo>
                <a:lnTo>
                  <a:pt x="3760" y="2515"/>
                </a:lnTo>
                <a:lnTo>
                  <a:pt x="3760" y="3098"/>
                </a:lnTo>
                <a:lnTo>
                  <a:pt x="3920" y="3087"/>
                </a:lnTo>
                <a:lnTo>
                  <a:pt x="4084" y="3078"/>
                </a:lnTo>
                <a:lnTo>
                  <a:pt x="4084" y="2479"/>
                </a:lnTo>
                <a:lnTo>
                  <a:pt x="3920" y="2497"/>
                </a:lnTo>
                <a:lnTo>
                  <a:pt x="3760" y="2515"/>
                </a:lnTo>
                <a:close/>
                <a:moveTo>
                  <a:pt x="4271" y="3279"/>
                </a:moveTo>
                <a:lnTo>
                  <a:pt x="4271" y="3279"/>
                </a:lnTo>
                <a:lnTo>
                  <a:pt x="4271" y="3886"/>
                </a:lnTo>
                <a:lnTo>
                  <a:pt x="4444" y="3886"/>
                </a:lnTo>
                <a:lnTo>
                  <a:pt x="4622" y="3886"/>
                </a:lnTo>
                <a:lnTo>
                  <a:pt x="4622" y="3262"/>
                </a:lnTo>
                <a:lnTo>
                  <a:pt x="4444" y="3270"/>
                </a:lnTo>
                <a:lnTo>
                  <a:pt x="4271" y="3279"/>
                </a:lnTo>
                <a:close/>
                <a:moveTo>
                  <a:pt x="918" y="4350"/>
                </a:moveTo>
                <a:lnTo>
                  <a:pt x="918" y="4350"/>
                </a:lnTo>
                <a:lnTo>
                  <a:pt x="918" y="4933"/>
                </a:lnTo>
                <a:lnTo>
                  <a:pt x="1077" y="4933"/>
                </a:lnTo>
                <a:lnTo>
                  <a:pt x="1241" y="4933"/>
                </a:lnTo>
                <a:lnTo>
                  <a:pt x="1241" y="4334"/>
                </a:lnTo>
                <a:lnTo>
                  <a:pt x="1077" y="4343"/>
                </a:lnTo>
                <a:lnTo>
                  <a:pt x="918" y="4350"/>
                </a:lnTo>
                <a:close/>
                <a:moveTo>
                  <a:pt x="1429" y="1866"/>
                </a:moveTo>
                <a:lnTo>
                  <a:pt x="1429" y="1866"/>
                </a:lnTo>
                <a:lnTo>
                  <a:pt x="1429" y="2473"/>
                </a:lnTo>
                <a:lnTo>
                  <a:pt x="1601" y="2441"/>
                </a:lnTo>
                <a:lnTo>
                  <a:pt x="1780" y="2407"/>
                </a:lnTo>
                <a:lnTo>
                  <a:pt x="1780" y="1784"/>
                </a:lnTo>
                <a:lnTo>
                  <a:pt x="1601" y="1825"/>
                </a:lnTo>
                <a:lnTo>
                  <a:pt x="1429" y="1866"/>
                </a:lnTo>
                <a:close/>
                <a:moveTo>
                  <a:pt x="918" y="1986"/>
                </a:moveTo>
                <a:lnTo>
                  <a:pt x="918" y="1986"/>
                </a:lnTo>
                <a:lnTo>
                  <a:pt x="918" y="2569"/>
                </a:lnTo>
                <a:lnTo>
                  <a:pt x="1077" y="2539"/>
                </a:lnTo>
                <a:lnTo>
                  <a:pt x="1241" y="2509"/>
                </a:lnTo>
                <a:lnTo>
                  <a:pt x="1241" y="1909"/>
                </a:lnTo>
                <a:lnTo>
                  <a:pt x="1077" y="1948"/>
                </a:lnTo>
                <a:lnTo>
                  <a:pt x="918" y="1986"/>
                </a:lnTo>
                <a:close/>
                <a:moveTo>
                  <a:pt x="1429" y="2686"/>
                </a:moveTo>
                <a:lnTo>
                  <a:pt x="1429" y="2686"/>
                </a:lnTo>
                <a:lnTo>
                  <a:pt x="1429" y="3293"/>
                </a:lnTo>
                <a:lnTo>
                  <a:pt x="1601" y="3272"/>
                </a:lnTo>
                <a:lnTo>
                  <a:pt x="1780" y="3249"/>
                </a:lnTo>
                <a:lnTo>
                  <a:pt x="1780" y="2626"/>
                </a:lnTo>
                <a:lnTo>
                  <a:pt x="1601" y="2656"/>
                </a:lnTo>
                <a:lnTo>
                  <a:pt x="1429" y="2686"/>
                </a:lnTo>
                <a:close/>
                <a:moveTo>
                  <a:pt x="918" y="2773"/>
                </a:moveTo>
                <a:lnTo>
                  <a:pt x="918" y="2773"/>
                </a:lnTo>
                <a:lnTo>
                  <a:pt x="918" y="3357"/>
                </a:lnTo>
                <a:lnTo>
                  <a:pt x="1077" y="3337"/>
                </a:lnTo>
                <a:lnTo>
                  <a:pt x="1241" y="3316"/>
                </a:lnTo>
                <a:lnTo>
                  <a:pt x="1241" y="2718"/>
                </a:lnTo>
                <a:lnTo>
                  <a:pt x="1077" y="2746"/>
                </a:lnTo>
                <a:lnTo>
                  <a:pt x="918" y="2773"/>
                </a:lnTo>
                <a:close/>
                <a:moveTo>
                  <a:pt x="1429" y="3507"/>
                </a:moveTo>
                <a:lnTo>
                  <a:pt x="1429" y="3507"/>
                </a:lnTo>
                <a:lnTo>
                  <a:pt x="1429" y="4113"/>
                </a:lnTo>
                <a:lnTo>
                  <a:pt x="1601" y="4103"/>
                </a:lnTo>
                <a:lnTo>
                  <a:pt x="1780" y="4091"/>
                </a:lnTo>
                <a:lnTo>
                  <a:pt x="1780" y="3468"/>
                </a:lnTo>
                <a:lnTo>
                  <a:pt x="1601" y="3488"/>
                </a:lnTo>
                <a:lnTo>
                  <a:pt x="1429" y="3507"/>
                </a:lnTo>
                <a:close/>
                <a:moveTo>
                  <a:pt x="918" y="3562"/>
                </a:moveTo>
                <a:lnTo>
                  <a:pt x="918" y="3562"/>
                </a:lnTo>
                <a:lnTo>
                  <a:pt x="918" y="4145"/>
                </a:lnTo>
                <a:lnTo>
                  <a:pt x="1077" y="4135"/>
                </a:lnTo>
                <a:lnTo>
                  <a:pt x="1241" y="4125"/>
                </a:lnTo>
                <a:lnTo>
                  <a:pt x="1241" y="3527"/>
                </a:lnTo>
                <a:lnTo>
                  <a:pt x="1077" y="3544"/>
                </a:lnTo>
                <a:lnTo>
                  <a:pt x="918" y="3562"/>
                </a:lnTo>
                <a:close/>
                <a:moveTo>
                  <a:pt x="1429" y="4326"/>
                </a:moveTo>
                <a:lnTo>
                  <a:pt x="1429" y="4326"/>
                </a:lnTo>
                <a:lnTo>
                  <a:pt x="1429" y="4933"/>
                </a:lnTo>
                <a:lnTo>
                  <a:pt x="1601" y="4933"/>
                </a:lnTo>
                <a:lnTo>
                  <a:pt x="1780" y="4933"/>
                </a:lnTo>
                <a:lnTo>
                  <a:pt x="1780" y="4309"/>
                </a:lnTo>
                <a:lnTo>
                  <a:pt x="1601" y="4318"/>
                </a:lnTo>
                <a:lnTo>
                  <a:pt x="1429" y="4326"/>
                </a:lnTo>
                <a:close/>
              </a:path>
            </a:pathLst>
          </a:custGeom>
          <a:solidFill>
            <a:schemeClr val="accent3"/>
          </a:solidFill>
          <a:ln>
            <a:noFill/>
            <a:headEnd type="none" w="med" len="med"/>
            <a:tailEnd type="none" w="med" len="med"/>
          </a:ln>
          <a:effectLst/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Ins="45720" bIns="91440" anchor="b"/>
          <a:lstStyle/>
          <a:p>
            <a:pPr algn="ctr" defTabSz="91409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pc="-5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cs typeface="Segoe UI" pitchFamily="34" charset="0"/>
            </a:endParaRPr>
          </a:p>
        </p:txBody>
      </p:sp>
      <p:sp>
        <p:nvSpPr>
          <p:cNvPr id="40" name="MH_Other_8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526728" y="2879750"/>
            <a:ext cx="447675" cy="317500"/>
          </a:xfrm>
          <a:custGeom>
            <a:avLst/>
            <a:gdLst>
              <a:gd name="T0" fmla="*/ 1091648 w 2509838"/>
              <a:gd name="T1" fmla="*/ 1608111 h 1787526"/>
              <a:gd name="T2" fmla="*/ 1364673 w 2509838"/>
              <a:gd name="T3" fmla="*/ 1644625 h 1787526"/>
              <a:gd name="T4" fmla="*/ 1419551 w 2509838"/>
              <a:gd name="T5" fmla="*/ 1603152 h 1787526"/>
              <a:gd name="T6" fmla="*/ 2438407 w 2509838"/>
              <a:gd name="T7" fmla="*/ 1567539 h 1787526"/>
              <a:gd name="T8" fmla="*/ 2487842 w 2509838"/>
              <a:gd name="T9" fmla="*/ 1592108 h 1787526"/>
              <a:gd name="T10" fmla="*/ 2509611 w 2509838"/>
              <a:gd name="T11" fmla="*/ 1640568 h 1787526"/>
              <a:gd name="T12" fmla="*/ 2495552 w 2509838"/>
              <a:gd name="T13" fmla="*/ 1753040 h 1787526"/>
              <a:gd name="T14" fmla="*/ 2450426 w 2509838"/>
              <a:gd name="T15" fmla="*/ 1783920 h 1787526"/>
              <a:gd name="T16" fmla="*/ 55558 w 2509838"/>
              <a:gd name="T17" fmla="*/ 1782793 h 1787526"/>
              <a:gd name="T18" fmla="*/ 12472 w 2509838"/>
              <a:gd name="T19" fmla="*/ 1750110 h 1787526"/>
              <a:gd name="T20" fmla="*/ 680 w 2509838"/>
              <a:gd name="T21" fmla="*/ 1636736 h 1787526"/>
              <a:gd name="T22" fmla="*/ 24717 w 2509838"/>
              <a:gd name="T23" fmla="*/ 1589628 h 1787526"/>
              <a:gd name="T24" fmla="*/ 75740 w 2509838"/>
              <a:gd name="T25" fmla="*/ 1567089 h 1787526"/>
              <a:gd name="T26" fmla="*/ 933501 w 2509838"/>
              <a:gd name="T27" fmla="*/ 749091 h 1787526"/>
              <a:gd name="T28" fmla="*/ 932155 w 2509838"/>
              <a:gd name="T29" fmla="*/ 1160902 h 1787526"/>
              <a:gd name="T30" fmla="*/ 829865 w 2509838"/>
              <a:gd name="T31" fmla="*/ 1167944 h 1787526"/>
              <a:gd name="T32" fmla="*/ 814387 w 2509838"/>
              <a:gd name="T33" fmla="*/ 760448 h 1787526"/>
              <a:gd name="T34" fmla="*/ 837043 w 2509838"/>
              <a:gd name="T35" fmla="*/ 738188 h 1787526"/>
              <a:gd name="T36" fmla="*/ 1416304 w 2509838"/>
              <a:gd name="T37" fmla="*/ 686474 h 1787526"/>
              <a:gd name="T38" fmla="*/ 1412034 w 2509838"/>
              <a:gd name="T39" fmla="*/ 1161601 h 1787526"/>
              <a:gd name="T40" fmla="*/ 1308659 w 2509838"/>
              <a:gd name="T41" fmla="*/ 1166588 h 1787526"/>
              <a:gd name="T42" fmla="*/ 1296074 w 2509838"/>
              <a:gd name="T43" fmla="*/ 694181 h 1787526"/>
              <a:gd name="T44" fmla="*/ 988416 w 2509838"/>
              <a:gd name="T45" fmla="*/ 671513 h 1787526"/>
              <a:gd name="T46" fmla="*/ 1088565 w 2509838"/>
              <a:gd name="T47" fmla="*/ 688968 h 1787526"/>
              <a:gd name="T48" fmla="*/ 1081281 w 2509838"/>
              <a:gd name="T49" fmla="*/ 1163414 h 1787526"/>
              <a:gd name="T50" fmla="*/ 976581 w 2509838"/>
              <a:gd name="T51" fmla="*/ 1165228 h 1787526"/>
              <a:gd name="T52" fmla="*/ 966338 w 2509838"/>
              <a:gd name="T53" fmla="*/ 691461 h 1787526"/>
              <a:gd name="T54" fmla="*/ 1546133 w 2509838"/>
              <a:gd name="T55" fmla="*/ 590550 h 1787526"/>
              <a:gd name="T56" fmla="*/ 1571170 w 2509838"/>
              <a:gd name="T57" fmla="*/ 617105 h 1787526"/>
              <a:gd name="T58" fmla="*/ 1558196 w 2509838"/>
              <a:gd name="T59" fmla="*/ 1165903 h 1787526"/>
              <a:gd name="T60" fmla="*/ 1453496 w 2509838"/>
              <a:gd name="T61" fmla="*/ 1160229 h 1787526"/>
              <a:gd name="T62" fmla="*/ 1449399 w 2509838"/>
              <a:gd name="T63" fmla="*/ 608026 h 1787526"/>
              <a:gd name="T64" fmla="*/ 1229322 w 2509838"/>
              <a:gd name="T65" fmla="*/ 590777 h 1787526"/>
              <a:gd name="T66" fmla="*/ 1252538 w 2509838"/>
              <a:gd name="T67" fmla="*/ 620282 h 1787526"/>
              <a:gd name="T68" fmla="*/ 1236833 w 2509838"/>
              <a:gd name="T69" fmla="*/ 1167492 h 1787526"/>
              <a:gd name="T70" fmla="*/ 1132815 w 2509838"/>
              <a:gd name="T71" fmla="*/ 1157959 h 1787526"/>
              <a:gd name="T72" fmla="*/ 1131450 w 2509838"/>
              <a:gd name="T73" fmla="*/ 605303 h 1787526"/>
              <a:gd name="T74" fmla="*/ 1713065 w 2509838"/>
              <a:gd name="T75" fmla="*/ 508680 h 1787526"/>
              <a:gd name="T76" fmla="*/ 1733550 w 2509838"/>
              <a:gd name="T77" fmla="*/ 545860 h 1787526"/>
              <a:gd name="T78" fmla="*/ 1715797 w 2509838"/>
              <a:gd name="T79" fmla="*/ 1168174 h 1787526"/>
              <a:gd name="T80" fmla="*/ 1612689 w 2509838"/>
              <a:gd name="T81" fmla="*/ 1153438 h 1787526"/>
              <a:gd name="T82" fmla="*/ 1614055 w 2509838"/>
              <a:gd name="T83" fmla="*/ 521829 h 1787526"/>
              <a:gd name="T84" fmla="*/ 1733550 w 2509838"/>
              <a:gd name="T85" fmla="*/ 464215 h 1787526"/>
              <a:gd name="T86" fmla="*/ 1501548 w 2509838"/>
              <a:gd name="T87" fmla="*/ 379141 h 1787526"/>
              <a:gd name="T88" fmla="*/ 188232 w 2509838"/>
              <a:gd name="T89" fmla="*/ 103187 h 1787526"/>
              <a:gd name="T90" fmla="*/ 158976 w 2509838"/>
              <a:gd name="T91" fmla="*/ 139700 h 1787526"/>
              <a:gd name="T92" fmla="*/ 160110 w 2509838"/>
              <a:gd name="T93" fmla="*/ 1353684 h 1787526"/>
              <a:gd name="T94" fmla="*/ 191407 w 2509838"/>
              <a:gd name="T95" fmla="*/ 1389063 h 1787526"/>
              <a:gd name="T96" fmla="*/ 2288041 w 2509838"/>
              <a:gd name="T97" fmla="*/ 1398588 h 1787526"/>
              <a:gd name="T98" fmla="*/ 2332945 w 2509838"/>
              <a:gd name="T99" fmla="*/ 1378857 h 1787526"/>
              <a:gd name="T100" fmla="*/ 2354036 w 2509838"/>
              <a:gd name="T101" fmla="*/ 1337129 h 1787526"/>
              <a:gd name="T102" fmla="*/ 2343830 w 2509838"/>
              <a:gd name="T103" fmla="*/ 124505 h 1787526"/>
              <a:gd name="T104" fmla="*/ 2305957 w 2509838"/>
              <a:gd name="T105" fmla="*/ 95704 h 1787526"/>
              <a:gd name="T106" fmla="*/ 2436813 w 2509838"/>
              <a:gd name="T107" fmla="*/ 680 h 1787526"/>
              <a:gd name="T108" fmla="*/ 2486479 w 2509838"/>
              <a:gd name="T109" fmla="*/ 25400 h 1787526"/>
              <a:gd name="T110" fmla="*/ 2508250 w 2509838"/>
              <a:gd name="T111" fmla="*/ 74159 h 1787526"/>
              <a:gd name="T112" fmla="*/ 2493963 w 2509838"/>
              <a:gd name="T113" fmla="*/ 1455965 h 1787526"/>
              <a:gd name="T114" fmla="*/ 2449286 w 2509838"/>
              <a:gd name="T115" fmla="*/ 1487034 h 1787526"/>
              <a:gd name="T116" fmla="*/ 57150 w 2509838"/>
              <a:gd name="T117" fmla="*/ 1485674 h 1787526"/>
              <a:gd name="T118" fmla="*/ 13833 w 2509838"/>
              <a:gd name="T119" fmla="*/ 1452790 h 1787526"/>
              <a:gd name="T120" fmla="*/ 2041 w 2509838"/>
              <a:gd name="T121" fmla="*/ 70304 h 1787526"/>
              <a:gd name="T122" fmla="*/ 26307 w 2509838"/>
              <a:gd name="T123" fmla="*/ 22905 h 1787526"/>
              <a:gd name="T124" fmla="*/ 77333 w 2509838"/>
              <a:gd name="T125" fmla="*/ 227 h 1787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509838" h="1787526">
                <a:moveTo>
                  <a:pt x="80048" y="1566863"/>
                </a:moveTo>
                <a:lnTo>
                  <a:pt x="84357" y="1566863"/>
                </a:lnTo>
                <a:lnTo>
                  <a:pt x="1096637" y="1566863"/>
                </a:lnTo>
                <a:lnTo>
                  <a:pt x="1094823" y="1569568"/>
                </a:lnTo>
                <a:lnTo>
                  <a:pt x="1093235" y="1572498"/>
                </a:lnTo>
                <a:lnTo>
                  <a:pt x="1092102" y="1575879"/>
                </a:lnTo>
                <a:lnTo>
                  <a:pt x="1090968" y="1579035"/>
                </a:lnTo>
                <a:lnTo>
                  <a:pt x="1090287" y="1582415"/>
                </a:lnTo>
                <a:lnTo>
                  <a:pt x="1089607" y="1585571"/>
                </a:lnTo>
                <a:lnTo>
                  <a:pt x="1089380" y="1589177"/>
                </a:lnTo>
                <a:lnTo>
                  <a:pt x="1089154" y="1592558"/>
                </a:lnTo>
                <a:lnTo>
                  <a:pt x="1089380" y="1597968"/>
                </a:lnTo>
                <a:lnTo>
                  <a:pt x="1090287" y="1603152"/>
                </a:lnTo>
                <a:lnTo>
                  <a:pt x="1091648" y="1608111"/>
                </a:lnTo>
                <a:lnTo>
                  <a:pt x="1093689" y="1612844"/>
                </a:lnTo>
                <a:lnTo>
                  <a:pt x="1095957" y="1617352"/>
                </a:lnTo>
                <a:lnTo>
                  <a:pt x="1098678" y="1621634"/>
                </a:lnTo>
                <a:lnTo>
                  <a:pt x="1101853" y="1625692"/>
                </a:lnTo>
                <a:lnTo>
                  <a:pt x="1105481" y="1629523"/>
                </a:lnTo>
                <a:lnTo>
                  <a:pt x="1109563" y="1632679"/>
                </a:lnTo>
                <a:lnTo>
                  <a:pt x="1113871" y="1635834"/>
                </a:lnTo>
                <a:lnTo>
                  <a:pt x="1118633" y="1638314"/>
                </a:lnTo>
                <a:lnTo>
                  <a:pt x="1123395" y="1640568"/>
                </a:lnTo>
                <a:lnTo>
                  <a:pt x="1128611" y="1642371"/>
                </a:lnTo>
                <a:lnTo>
                  <a:pt x="1134053" y="1643498"/>
                </a:lnTo>
                <a:lnTo>
                  <a:pt x="1139496" y="1644174"/>
                </a:lnTo>
                <a:lnTo>
                  <a:pt x="1145391" y="1644625"/>
                </a:lnTo>
                <a:lnTo>
                  <a:pt x="1364673" y="1644625"/>
                </a:lnTo>
                <a:lnTo>
                  <a:pt x="1370343" y="1644174"/>
                </a:lnTo>
                <a:lnTo>
                  <a:pt x="1376012" y="1643498"/>
                </a:lnTo>
                <a:lnTo>
                  <a:pt x="1381227" y="1642371"/>
                </a:lnTo>
                <a:lnTo>
                  <a:pt x="1386443" y="1640568"/>
                </a:lnTo>
                <a:lnTo>
                  <a:pt x="1391432" y="1638314"/>
                </a:lnTo>
                <a:lnTo>
                  <a:pt x="1396194" y="1635834"/>
                </a:lnTo>
                <a:lnTo>
                  <a:pt x="1400502" y="1632679"/>
                </a:lnTo>
                <a:lnTo>
                  <a:pt x="1404357" y="1629523"/>
                </a:lnTo>
                <a:lnTo>
                  <a:pt x="1407986" y="1625692"/>
                </a:lnTo>
                <a:lnTo>
                  <a:pt x="1411160" y="1621634"/>
                </a:lnTo>
                <a:lnTo>
                  <a:pt x="1414108" y="1617352"/>
                </a:lnTo>
                <a:lnTo>
                  <a:pt x="1416376" y="1612844"/>
                </a:lnTo>
                <a:lnTo>
                  <a:pt x="1418417" y="1608111"/>
                </a:lnTo>
                <a:lnTo>
                  <a:pt x="1419551" y="1603152"/>
                </a:lnTo>
                <a:lnTo>
                  <a:pt x="1420684" y="1597968"/>
                </a:lnTo>
                <a:lnTo>
                  <a:pt x="1420911" y="1592558"/>
                </a:lnTo>
                <a:lnTo>
                  <a:pt x="1420684" y="1589177"/>
                </a:lnTo>
                <a:lnTo>
                  <a:pt x="1420231" y="1585571"/>
                </a:lnTo>
                <a:lnTo>
                  <a:pt x="1419551" y="1582415"/>
                </a:lnTo>
                <a:lnTo>
                  <a:pt x="1418870" y="1579035"/>
                </a:lnTo>
                <a:lnTo>
                  <a:pt x="1417737" y="1575879"/>
                </a:lnTo>
                <a:lnTo>
                  <a:pt x="1416603" y="1572498"/>
                </a:lnTo>
                <a:lnTo>
                  <a:pt x="1415015" y="1569568"/>
                </a:lnTo>
                <a:lnTo>
                  <a:pt x="1413201" y="1566863"/>
                </a:lnTo>
                <a:lnTo>
                  <a:pt x="2425481" y="1566863"/>
                </a:lnTo>
                <a:lnTo>
                  <a:pt x="2429790" y="1566863"/>
                </a:lnTo>
                <a:lnTo>
                  <a:pt x="2434099" y="1567089"/>
                </a:lnTo>
                <a:lnTo>
                  <a:pt x="2438407" y="1567539"/>
                </a:lnTo>
                <a:lnTo>
                  <a:pt x="2442489" y="1568216"/>
                </a:lnTo>
                <a:lnTo>
                  <a:pt x="2446571" y="1569117"/>
                </a:lnTo>
                <a:lnTo>
                  <a:pt x="2450426" y="1570244"/>
                </a:lnTo>
                <a:lnTo>
                  <a:pt x="2454507" y="1571596"/>
                </a:lnTo>
                <a:lnTo>
                  <a:pt x="2458362" y="1572723"/>
                </a:lnTo>
                <a:lnTo>
                  <a:pt x="2462217" y="1574301"/>
                </a:lnTo>
                <a:lnTo>
                  <a:pt x="2465619" y="1576104"/>
                </a:lnTo>
                <a:lnTo>
                  <a:pt x="2469247" y="1578133"/>
                </a:lnTo>
                <a:lnTo>
                  <a:pt x="2472422" y="1580162"/>
                </a:lnTo>
                <a:lnTo>
                  <a:pt x="2476050" y="1581965"/>
                </a:lnTo>
                <a:lnTo>
                  <a:pt x="2478998" y="1584669"/>
                </a:lnTo>
                <a:lnTo>
                  <a:pt x="2482173" y="1586923"/>
                </a:lnTo>
                <a:lnTo>
                  <a:pt x="2485121" y="1589628"/>
                </a:lnTo>
                <a:lnTo>
                  <a:pt x="2487842" y="1592108"/>
                </a:lnTo>
                <a:lnTo>
                  <a:pt x="2490336" y="1595038"/>
                </a:lnTo>
                <a:lnTo>
                  <a:pt x="2492831" y="1597968"/>
                </a:lnTo>
                <a:lnTo>
                  <a:pt x="2495552" y="1601123"/>
                </a:lnTo>
                <a:lnTo>
                  <a:pt x="2497366" y="1604054"/>
                </a:lnTo>
                <a:lnTo>
                  <a:pt x="2499407" y="1607434"/>
                </a:lnTo>
                <a:lnTo>
                  <a:pt x="2501448" y="1610815"/>
                </a:lnTo>
                <a:lnTo>
                  <a:pt x="2503035" y="1614196"/>
                </a:lnTo>
                <a:lnTo>
                  <a:pt x="2504623" y="1618028"/>
                </a:lnTo>
                <a:lnTo>
                  <a:pt x="2505983" y="1621409"/>
                </a:lnTo>
                <a:lnTo>
                  <a:pt x="2507117" y="1625241"/>
                </a:lnTo>
                <a:lnTo>
                  <a:pt x="2508024" y="1629073"/>
                </a:lnTo>
                <a:lnTo>
                  <a:pt x="2508704" y="1632679"/>
                </a:lnTo>
                <a:lnTo>
                  <a:pt x="2509385" y="1636736"/>
                </a:lnTo>
                <a:lnTo>
                  <a:pt x="2509611" y="1640568"/>
                </a:lnTo>
                <a:lnTo>
                  <a:pt x="2509838" y="1644625"/>
                </a:lnTo>
                <a:lnTo>
                  <a:pt x="2509838" y="1709764"/>
                </a:lnTo>
                <a:lnTo>
                  <a:pt x="2509611" y="1713822"/>
                </a:lnTo>
                <a:lnTo>
                  <a:pt x="2509385" y="1717428"/>
                </a:lnTo>
                <a:lnTo>
                  <a:pt x="2508704" y="1721485"/>
                </a:lnTo>
                <a:lnTo>
                  <a:pt x="2508024" y="1725317"/>
                </a:lnTo>
                <a:lnTo>
                  <a:pt x="2507117" y="1729148"/>
                </a:lnTo>
                <a:lnTo>
                  <a:pt x="2505983" y="1732755"/>
                </a:lnTo>
                <a:lnTo>
                  <a:pt x="2504623" y="1736361"/>
                </a:lnTo>
                <a:lnTo>
                  <a:pt x="2503035" y="1740193"/>
                </a:lnTo>
                <a:lnTo>
                  <a:pt x="2501448" y="1743348"/>
                </a:lnTo>
                <a:lnTo>
                  <a:pt x="2499407" y="1746955"/>
                </a:lnTo>
                <a:lnTo>
                  <a:pt x="2497366" y="1750110"/>
                </a:lnTo>
                <a:lnTo>
                  <a:pt x="2495552" y="1753040"/>
                </a:lnTo>
                <a:lnTo>
                  <a:pt x="2492831" y="1756421"/>
                </a:lnTo>
                <a:lnTo>
                  <a:pt x="2490336" y="1759126"/>
                </a:lnTo>
                <a:lnTo>
                  <a:pt x="2487842" y="1762282"/>
                </a:lnTo>
                <a:lnTo>
                  <a:pt x="2485121" y="1764761"/>
                </a:lnTo>
                <a:lnTo>
                  <a:pt x="2482173" y="1767466"/>
                </a:lnTo>
                <a:lnTo>
                  <a:pt x="2478998" y="1769720"/>
                </a:lnTo>
                <a:lnTo>
                  <a:pt x="2476050" y="1772199"/>
                </a:lnTo>
                <a:lnTo>
                  <a:pt x="2472422" y="1774228"/>
                </a:lnTo>
                <a:lnTo>
                  <a:pt x="2469247" y="1776256"/>
                </a:lnTo>
                <a:lnTo>
                  <a:pt x="2465619" y="1778285"/>
                </a:lnTo>
                <a:lnTo>
                  <a:pt x="2462217" y="1780088"/>
                </a:lnTo>
                <a:lnTo>
                  <a:pt x="2458362" y="1781440"/>
                </a:lnTo>
                <a:lnTo>
                  <a:pt x="2454507" y="1782793"/>
                </a:lnTo>
                <a:lnTo>
                  <a:pt x="2450426" y="1783920"/>
                </a:lnTo>
                <a:lnTo>
                  <a:pt x="2446571" y="1785272"/>
                </a:lnTo>
                <a:lnTo>
                  <a:pt x="2442489" y="1785948"/>
                </a:lnTo>
                <a:lnTo>
                  <a:pt x="2438407" y="1786850"/>
                </a:lnTo>
                <a:lnTo>
                  <a:pt x="2434099" y="1787301"/>
                </a:lnTo>
                <a:lnTo>
                  <a:pt x="2429790" y="1787526"/>
                </a:lnTo>
                <a:lnTo>
                  <a:pt x="2425481" y="1787526"/>
                </a:lnTo>
                <a:lnTo>
                  <a:pt x="84357" y="1787526"/>
                </a:lnTo>
                <a:lnTo>
                  <a:pt x="80048" y="1787526"/>
                </a:lnTo>
                <a:lnTo>
                  <a:pt x="75740" y="1787301"/>
                </a:lnTo>
                <a:lnTo>
                  <a:pt x="71431" y="1786850"/>
                </a:lnTo>
                <a:lnTo>
                  <a:pt x="67349" y="1785948"/>
                </a:lnTo>
                <a:lnTo>
                  <a:pt x="63494" y="1785272"/>
                </a:lnTo>
                <a:lnTo>
                  <a:pt x="59413" y="1783920"/>
                </a:lnTo>
                <a:lnTo>
                  <a:pt x="55558" y="1782793"/>
                </a:lnTo>
                <a:lnTo>
                  <a:pt x="51476" y="1781440"/>
                </a:lnTo>
                <a:lnTo>
                  <a:pt x="48074" y="1780088"/>
                </a:lnTo>
                <a:lnTo>
                  <a:pt x="44219" y="1778285"/>
                </a:lnTo>
                <a:lnTo>
                  <a:pt x="40591" y="1776256"/>
                </a:lnTo>
                <a:lnTo>
                  <a:pt x="37416" y="1774228"/>
                </a:lnTo>
                <a:lnTo>
                  <a:pt x="33788" y="1772199"/>
                </a:lnTo>
                <a:lnTo>
                  <a:pt x="30840" y="1769720"/>
                </a:lnTo>
                <a:lnTo>
                  <a:pt x="27892" y="1767466"/>
                </a:lnTo>
                <a:lnTo>
                  <a:pt x="24717" y="1764761"/>
                </a:lnTo>
                <a:lnTo>
                  <a:pt x="21996" y="1762282"/>
                </a:lnTo>
                <a:lnTo>
                  <a:pt x="19502" y="1759126"/>
                </a:lnTo>
                <a:lnTo>
                  <a:pt x="17007" y="1756421"/>
                </a:lnTo>
                <a:lnTo>
                  <a:pt x="14513" y="1753040"/>
                </a:lnTo>
                <a:lnTo>
                  <a:pt x="12472" y="1750110"/>
                </a:lnTo>
                <a:lnTo>
                  <a:pt x="10431" y="1746955"/>
                </a:lnTo>
                <a:lnTo>
                  <a:pt x="8390" y="1743348"/>
                </a:lnTo>
                <a:lnTo>
                  <a:pt x="6803" y="1740193"/>
                </a:lnTo>
                <a:lnTo>
                  <a:pt x="5442" y="1736361"/>
                </a:lnTo>
                <a:lnTo>
                  <a:pt x="3855" y="1732755"/>
                </a:lnTo>
                <a:lnTo>
                  <a:pt x="2948" y="1729148"/>
                </a:lnTo>
                <a:lnTo>
                  <a:pt x="1814" y="1725317"/>
                </a:lnTo>
                <a:lnTo>
                  <a:pt x="1134" y="1721485"/>
                </a:lnTo>
                <a:lnTo>
                  <a:pt x="680" y="1717428"/>
                </a:lnTo>
                <a:lnTo>
                  <a:pt x="227" y="1713822"/>
                </a:lnTo>
                <a:lnTo>
                  <a:pt x="0" y="1709764"/>
                </a:lnTo>
                <a:lnTo>
                  <a:pt x="0" y="1644625"/>
                </a:lnTo>
                <a:lnTo>
                  <a:pt x="227" y="1640568"/>
                </a:lnTo>
                <a:lnTo>
                  <a:pt x="680" y="1636736"/>
                </a:lnTo>
                <a:lnTo>
                  <a:pt x="1134" y="1632679"/>
                </a:lnTo>
                <a:lnTo>
                  <a:pt x="1814" y="1629073"/>
                </a:lnTo>
                <a:lnTo>
                  <a:pt x="2948" y="1625241"/>
                </a:lnTo>
                <a:lnTo>
                  <a:pt x="3855" y="1621409"/>
                </a:lnTo>
                <a:lnTo>
                  <a:pt x="5442" y="1618028"/>
                </a:lnTo>
                <a:lnTo>
                  <a:pt x="6803" y="1614196"/>
                </a:lnTo>
                <a:lnTo>
                  <a:pt x="8390" y="1610815"/>
                </a:lnTo>
                <a:lnTo>
                  <a:pt x="10431" y="1607434"/>
                </a:lnTo>
                <a:lnTo>
                  <a:pt x="12472" y="1604054"/>
                </a:lnTo>
                <a:lnTo>
                  <a:pt x="14513" y="1601123"/>
                </a:lnTo>
                <a:lnTo>
                  <a:pt x="17007" y="1597968"/>
                </a:lnTo>
                <a:lnTo>
                  <a:pt x="19502" y="1595038"/>
                </a:lnTo>
                <a:lnTo>
                  <a:pt x="21996" y="1592108"/>
                </a:lnTo>
                <a:lnTo>
                  <a:pt x="24717" y="1589628"/>
                </a:lnTo>
                <a:lnTo>
                  <a:pt x="27892" y="1586923"/>
                </a:lnTo>
                <a:lnTo>
                  <a:pt x="30840" y="1584669"/>
                </a:lnTo>
                <a:lnTo>
                  <a:pt x="33788" y="1581965"/>
                </a:lnTo>
                <a:lnTo>
                  <a:pt x="37416" y="1580162"/>
                </a:lnTo>
                <a:lnTo>
                  <a:pt x="40591" y="1578133"/>
                </a:lnTo>
                <a:lnTo>
                  <a:pt x="44219" y="1576104"/>
                </a:lnTo>
                <a:lnTo>
                  <a:pt x="48074" y="1574301"/>
                </a:lnTo>
                <a:lnTo>
                  <a:pt x="51476" y="1572723"/>
                </a:lnTo>
                <a:lnTo>
                  <a:pt x="55558" y="1571596"/>
                </a:lnTo>
                <a:lnTo>
                  <a:pt x="59413" y="1570244"/>
                </a:lnTo>
                <a:lnTo>
                  <a:pt x="63494" y="1569117"/>
                </a:lnTo>
                <a:lnTo>
                  <a:pt x="67349" y="1568216"/>
                </a:lnTo>
                <a:lnTo>
                  <a:pt x="71431" y="1567539"/>
                </a:lnTo>
                <a:lnTo>
                  <a:pt x="75740" y="1567089"/>
                </a:lnTo>
                <a:lnTo>
                  <a:pt x="80048" y="1566863"/>
                </a:lnTo>
                <a:close/>
                <a:moveTo>
                  <a:pt x="837043" y="738188"/>
                </a:moveTo>
                <a:lnTo>
                  <a:pt x="839735" y="738188"/>
                </a:lnTo>
                <a:lnTo>
                  <a:pt x="912639" y="738188"/>
                </a:lnTo>
                <a:lnTo>
                  <a:pt x="915107" y="738188"/>
                </a:lnTo>
                <a:lnTo>
                  <a:pt x="917575" y="738870"/>
                </a:lnTo>
                <a:lnTo>
                  <a:pt x="920042" y="739324"/>
                </a:lnTo>
                <a:lnTo>
                  <a:pt x="922285" y="740232"/>
                </a:lnTo>
                <a:lnTo>
                  <a:pt x="924529" y="741368"/>
                </a:lnTo>
                <a:lnTo>
                  <a:pt x="926772" y="742504"/>
                </a:lnTo>
                <a:lnTo>
                  <a:pt x="928791" y="743867"/>
                </a:lnTo>
                <a:lnTo>
                  <a:pt x="930585" y="745684"/>
                </a:lnTo>
                <a:lnTo>
                  <a:pt x="932155" y="747047"/>
                </a:lnTo>
                <a:lnTo>
                  <a:pt x="933501" y="749091"/>
                </a:lnTo>
                <a:lnTo>
                  <a:pt x="934847" y="751135"/>
                </a:lnTo>
                <a:lnTo>
                  <a:pt x="936193" y="753407"/>
                </a:lnTo>
                <a:lnTo>
                  <a:pt x="936866" y="755678"/>
                </a:lnTo>
                <a:lnTo>
                  <a:pt x="937315" y="757950"/>
                </a:lnTo>
                <a:lnTo>
                  <a:pt x="937763" y="760448"/>
                </a:lnTo>
                <a:lnTo>
                  <a:pt x="938212" y="762947"/>
                </a:lnTo>
                <a:lnTo>
                  <a:pt x="938212" y="1145229"/>
                </a:lnTo>
                <a:lnTo>
                  <a:pt x="937763" y="1147728"/>
                </a:lnTo>
                <a:lnTo>
                  <a:pt x="937315" y="1150227"/>
                </a:lnTo>
                <a:lnTo>
                  <a:pt x="936866" y="1152498"/>
                </a:lnTo>
                <a:lnTo>
                  <a:pt x="936193" y="1154770"/>
                </a:lnTo>
                <a:lnTo>
                  <a:pt x="934847" y="1157041"/>
                </a:lnTo>
                <a:lnTo>
                  <a:pt x="933501" y="1159085"/>
                </a:lnTo>
                <a:lnTo>
                  <a:pt x="932155" y="1160902"/>
                </a:lnTo>
                <a:lnTo>
                  <a:pt x="930585" y="1162720"/>
                </a:lnTo>
                <a:lnTo>
                  <a:pt x="928791" y="1164537"/>
                </a:lnTo>
                <a:lnTo>
                  <a:pt x="926772" y="1165672"/>
                </a:lnTo>
                <a:lnTo>
                  <a:pt x="924529" y="1167035"/>
                </a:lnTo>
                <a:lnTo>
                  <a:pt x="922285" y="1167944"/>
                </a:lnTo>
                <a:lnTo>
                  <a:pt x="920042" y="1168852"/>
                </a:lnTo>
                <a:lnTo>
                  <a:pt x="917575" y="1169534"/>
                </a:lnTo>
                <a:lnTo>
                  <a:pt x="915107" y="1169761"/>
                </a:lnTo>
                <a:lnTo>
                  <a:pt x="912639" y="1169988"/>
                </a:lnTo>
                <a:lnTo>
                  <a:pt x="839735" y="1169988"/>
                </a:lnTo>
                <a:lnTo>
                  <a:pt x="837043" y="1169761"/>
                </a:lnTo>
                <a:lnTo>
                  <a:pt x="834576" y="1169534"/>
                </a:lnTo>
                <a:lnTo>
                  <a:pt x="832108" y="1168852"/>
                </a:lnTo>
                <a:lnTo>
                  <a:pt x="829865" y="1167944"/>
                </a:lnTo>
                <a:lnTo>
                  <a:pt x="827622" y="1167035"/>
                </a:lnTo>
                <a:lnTo>
                  <a:pt x="825603" y="1165672"/>
                </a:lnTo>
                <a:lnTo>
                  <a:pt x="823584" y="1164537"/>
                </a:lnTo>
                <a:lnTo>
                  <a:pt x="821790" y="1162720"/>
                </a:lnTo>
                <a:lnTo>
                  <a:pt x="819995" y="1160902"/>
                </a:lnTo>
                <a:lnTo>
                  <a:pt x="818649" y="1159085"/>
                </a:lnTo>
                <a:lnTo>
                  <a:pt x="817303" y="1157041"/>
                </a:lnTo>
                <a:lnTo>
                  <a:pt x="816406" y="1154770"/>
                </a:lnTo>
                <a:lnTo>
                  <a:pt x="815284" y="1152498"/>
                </a:lnTo>
                <a:lnTo>
                  <a:pt x="814836" y="1150227"/>
                </a:lnTo>
                <a:lnTo>
                  <a:pt x="814387" y="1147728"/>
                </a:lnTo>
                <a:lnTo>
                  <a:pt x="814387" y="1145229"/>
                </a:lnTo>
                <a:lnTo>
                  <a:pt x="814387" y="762947"/>
                </a:lnTo>
                <a:lnTo>
                  <a:pt x="814387" y="760448"/>
                </a:lnTo>
                <a:lnTo>
                  <a:pt x="814836" y="757950"/>
                </a:lnTo>
                <a:lnTo>
                  <a:pt x="815284" y="755678"/>
                </a:lnTo>
                <a:lnTo>
                  <a:pt x="816406" y="753407"/>
                </a:lnTo>
                <a:lnTo>
                  <a:pt x="817303" y="751135"/>
                </a:lnTo>
                <a:lnTo>
                  <a:pt x="818649" y="749091"/>
                </a:lnTo>
                <a:lnTo>
                  <a:pt x="819995" y="747047"/>
                </a:lnTo>
                <a:lnTo>
                  <a:pt x="821790" y="745684"/>
                </a:lnTo>
                <a:lnTo>
                  <a:pt x="823584" y="743867"/>
                </a:lnTo>
                <a:lnTo>
                  <a:pt x="825603" y="742504"/>
                </a:lnTo>
                <a:lnTo>
                  <a:pt x="827622" y="741368"/>
                </a:lnTo>
                <a:lnTo>
                  <a:pt x="829865" y="740232"/>
                </a:lnTo>
                <a:lnTo>
                  <a:pt x="832108" y="739324"/>
                </a:lnTo>
                <a:lnTo>
                  <a:pt x="834576" y="738870"/>
                </a:lnTo>
                <a:lnTo>
                  <a:pt x="837043" y="738188"/>
                </a:lnTo>
                <a:close/>
                <a:moveTo>
                  <a:pt x="1318322" y="671513"/>
                </a:moveTo>
                <a:lnTo>
                  <a:pt x="1320794" y="671513"/>
                </a:lnTo>
                <a:lnTo>
                  <a:pt x="1394056" y="671513"/>
                </a:lnTo>
                <a:lnTo>
                  <a:pt x="1396528" y="671513"/>
                </a:lnTo>
                <a:lnTo>
                  <a:pt x="1399000" y="671966"/>
                </a:lnTo>
                <a:lnTo>
                  <a:pt x="1401472" y="672873"/>
                </a:lnTo>
                <a:lnTo>
                  <a:pt x="1403719" y="673553"/>
                </a:lnTo>
                <a:lnTo>
                  <a:pt x="1405966" y="674913"/>
                </a:lnTo>
                <a:lnTo>
                  <a:pt x="1408213" y="676273"/>
                </a:lnTo>
                <a:lnTo>
                  <a:pt x="1410011" y="677860"/>
                </a:lnTo>
                <a:lnTo>
                  <a:pt x="1412034" y="679900"/>
                </a:lnTo>
                <a:lnTo>
                  <a:pt x="1413607" y="681941"/>
                </a:lnTo>
                <a:lnTo>
                  <a:pt x="1414955" y="683981"/>
                </a:lnTo>
                <a:lnTo>
                  <a:pt x="1416304" y="686474"/>
                </a:lnTo>
                <a:lnTo>
                  <a:pt x="1417203" y="688968"/>
                </a:lnTo>
                <a:lnTo>
                  <a:pt x="1418326" y="691461"/>
                </a:lnTo>
                <a:lnTo>
                  <a:pt x="1418776" y="694181"/>
                </a:lnTo>
                <a:lnTo>
                  <a:pt x="1419225" y="696902"/>
                </a:lnTo>
                <a:lnTo>
                  <a:pt x="1419225" y="699848"/>
                </a:lnTo>
                <a:lnTo>
                  <a:pt x="1419225" y="1141426"/>
                </a:lnTo>
                <a:lnTo>
                  <a:pt x="1419225" y="1144373"/>
                </a:lnTo>
                <a:lnTo>
                  <a:pt x="1418776" y="1147320"/>
                </a:lnTo>
                <a:lnTo>
                  <a:pt x="1418326" y="1149813"/>
                </a:lnTo>
                <a:lnTo>
                  <a:pt x="1417203" y="1152534"/>
                </a:lnTo>
                <a:lnTo>
                  <a:pt x="1416304" y="1155254"/>
                </a:lnTo>
                <a:lnTo>
                  <a:pt x="1414955" y="1157521"/>
                </a:lnTo>
                <a:lnTo>
                  <a:pt x="1413607" y="1159787"/>
                </a:lnTo>
                <a:lnTo>
                  <a:pt x="1412034" y="1161601"/>
                </a:lnTo>
                <a:lnTo>
                  <a:pt x="1410011" y="1163414"/>
                </a:lnTo>
                <a:lnTo>
                  <a:pt x="1408213" y="1165228"/>
                </a:lnTo>
                <a:lnTo>
                  <a:pt x="1405966" y="1166588"/>
                </a:lnTo>
                <a:lnTo>
                  <a:pt x="1403719" y="1167721"/>
                </a:lnTo>
                <a:lnTo>
                  <a:pt x="1401472" y="1168855"/>
                </a:lnTo>
                <a:lnTo>
                  <a:pt x="1399000" y="1169535"/>
                </a:lnTo>
                <a:lnTo>
                  <a:pt x="1396528" y="1169761"/>
                </a:lnTo>
                <a:lnTo>
                  <a:pt x="1394056" y="1169988"/>
                </a:lnTo>
                <a:lnTo>
                  <a:pt x="1320794" y="1169988"/>
                </a:lnTo>
                <a:lnTo>
                  <a:pt x="1318322" y="1169761"/>
                </a:lnTo>
                <a:lnTo>
                  <a:pt x="1315850" y="1169535"/>
                </a:lnTo>
                <a:lnTo>
                  <a:pt x="1313154" y="1168855"/>
                </a:lnTo>
                <a:lnTo>
                  <a:pt x="1310906" y="1167721"/>
                </a:lnTo>
                <a:lnTo>
                  <a:pt x="1308659" y="1166588"/>
                </a:lnTo>
                <a:lnTo>
                  <a:pt x="1306861" y="1165228"/>
                </a:lnTo>
                <a:lnTo>
                  <a:pt x="1304839" y="1163414"/>
                </a:lnTo>
                <a:lnTo>
                  <a:pt x="1303041" y="1161601"/>
                </a:lnTo>
                <a:lnTo>
                  <a:pt x="1301243" y="1159787"/>
                </a:lnTo>
                <a:lnTo>
                  <a:pt x="1299670" y="1157521"/>
                </a:lnTo>
                <a:lnTo>
                  <a:pt x="1298546" y="1155254"/>
                </a:lnTo>
                <a:lnTo>
                  <a:pt x="1297423" y="1152534"/>
                </a:lnTo>
                <a:lnTo>
                  <a:pt x="1296524" y="1149813"/>
                </a:lnTo>
                <a:lnTo>
                  <a:pt x="1296074" y="1147320"/>
                </a:lnTo>
                <a:lnTo>
                  <a:pt x="1295400" y="1144373"/>
                </a:lnTo>
                <a:lnTo>
                  <a:pt x="1295400" y="1141426"/>
                </a:lnTo>
                <a:lnTo>
                  <a:pt x="1295400" y="699848"/>
                </a:lnTo>
                <a:lnTo>
                  <a:pt x="1295400" y="696902"/>
                </a:lnTo>
                <a:lnTo>
                  <a:pt x="1296074" y="694181"/>
                </a:lnTo>
                <a:lnTo>
                  <a:pt x="1296524" y="691461"/>
                </a:lnTo>
                <a:lnTo>
                  <a:pt x="1297423" y="688968"/>
                </a:lnTo>
                <a:lnTo>
                  <a:pt x="1298546" y="686474"/>
                </a:lnTo>
                <a:lnTo>
                  <a:pt x="1299670" y="683981"/>
                </a:lnTo>
                <a:lnTo>
                  <a:pt x="1301243" y="681941"/>
                </a:lnTo>
                <a:lnTo>
                  <a:pt x="1303041" y="679900"/>
                </a:lnTo>
                <a:lnTo>
                  <a:pt x="1304839" y="677860"/>
                </a:lnTo>
                <a:lnTo>
                  <a:pt x="1306861" y="676273"/>
                </a:lnTo>
                <a:lnTo>
                  <a:pt x="1308659" y="674913"/>
                </a:lnTo>
                <a:lnTo>
                  <a:pt x="1310906" y="673553"/>
                </a:lnTo>
                <a:lnTo>
                  <a:pt x="1313154" y="672873"/>
                </a:lnTo>
                <a:lnTo>
                  <a:pt x="1315850" y="671966"/>
                </a:lnTo>
                <a:lnTo>
                  <a:pt x="1318322" y="671513"/>
                </a:lnTo>
                <a:close/>
                <a:moveTo>
                  <a:pt x="988416" y="671513"/>
                </a:moveTo>
                <a:lnTo>
                  <a:pt x="990920" y="671513"/>
                </a:lnTo>
                <a:lnTo>
                  <a:pt x="1065121" y="671513"/>
                </a:lnTo>
                <a:lnTo>
                  <a:pt x="1067624" y="671513"/>
                </a:lnTo>
                <a:lnTo>
                  <a:pt x="1070128" y="671966"/>
                </a:lnTo>
                <a:lnTo>
                  <a:pt x="1072632" y="672873"/>
                </a:lnTo>
                <a:lnTo>
                  <a:pt x="1074908" y="673553"/>
                </a:lnTo>
                <a:lnTo>
                  <a:pt x="1077184" y="674913"/>
                </a:lnTo>
                <a:lnTo>
                  <a:pt x="1079460" y="676273"/>
                </a:lnTo>
                <a:lnTo>
                  <a:pt x="1081281" y="677860"/>
                </a:lnTo>
                <a:lnTo>
                  <a:pt x="1083330" y="679900"/>
                </a:lnTo>
                <a:lnTo>
                  <a:pt x="1084923" y="681941"/>
                </a:lnTo>
                <a:lnTo>
                  <a:pt x="1086288" y="683981"/>
                </a:lnTo>
                <a:lnTo>
                  <a:pt x="1087654" y="686474"/>
                </a:lnTo>
                <a:lnTo>
                  <a:pt x="1088565" y="688968"/>
                </a:lnTo>
                <a:lnTo>
                  <a:pt x="1089703" y="691461"/>
                </a:lnTo>
                <a:lnTo>
                  <a:pt x="1090158" y="694181"/>
                </a:lnTo>
                <a:lnTo>
                  <a:pt x="1090613" y="696902"/>
                </a:lnTo>
                <a:lnTo>
                  <a:pt x="1090613" y="699848"/>
                </a:lnTo>
                <a:lnTo>
                  <a:pt x="1090613" y="1141426"/>
                </a:lnTo>
                <a:lnTo>
                  <a:pt x="1090613" y="1144373"/>
                </a:lnTo>
                <a:lnTo>
                  <a:pt x="1090158" y="1147320"/>
                </a:lnTo>
                <a:lnTo>
                  <a:pt x="1089703" y="1149813"/>
                </a:lnTo>
                <a:lnTo>
                  <a:pt x="1088565" y="1152534"/>
                </a:lnTo>
                <a:lnTo>
                  <a:pt x="1087654" y="1155254"/>
                </a:lnTo>
                <a:lnTo>
                  <a:pt x="1086288" y="1157521"/>
                </a:lnTo>
                <a:lnTo>
                  <a:pt x="1084923" y="1159787"/>
                </a:lnTo>
                <a:lnTo>
                  <a:pt x="1083330" y="1161601"/>
                </a:lnTo>
                <a:lnTo>
                  <a:pt x="1081281" y="1163414"/>
                </a:lnTo>
                <a:lnTo>
                  <a:pt x="1079460" y="1165228"/>
                </a:lnTo>
                <a:lnTo>
                  <a:pt x="1077184" y="1166588"/>
                </a:lnTo>
                <a:lnTo>
                  <a:pt x="1074908" y="1167721"/>
                </a:lnTo>
                <a:lnTo>
                  <a:pt x="1072632" y="1168855"/>
                </a:lnTo>
                <a:lnTo>
                  <a:pt x="1070128" y="1169535"/>
                </a:lnTo>
                <a:lnTo>
                  <a:pt x="1067624" y="1169761"/>
                </a:lnTo>
                <a:lnTo>
                  <a:pt x="1065121" y="1169988"/>
                </a:lnTo>
                <a:lnTo>
                  <a:pt x="990920" y="1169988"/>
                </a:lnTo>
                <a:lnTo>
                  <a:pt x="988416" y="1169761"/>
                </a:lnTo>
                <a:lnTo>
                  <a:pt x="985685" y="1169535"/>
                </a:lnTo>
                <a:lnTo>
                  <a:pt x="983181" y="1168855"/>
                </a:lnTo>
                <a:lnTo>
                  <a:pt x="980905" y="1167721"/>
                </a:lnTo>
                <a:lnTo>
                  <a:pt x="978629" y="1166588"/>
                </a:lnTo>
                <a:lnTo>
                  <a:pt x="976581" y="1165228"/>
                </a:lnTo>
                <a:lnTo>
                  <a:pt x="974532" y="1163414"/>
                </a:lnTo>
                <a:lnTo>
                  <a:pt x="972939" y="1161601"/>
                </a:lnTo>
                <a:lnTo>
                  <a:pt x="971118" y="1159787"/>
                </a:lnTo>
                <a:lnTo>
                  <a:pt x="969525" y="1157521"/>
                </a:lnTo>
                <a:lnTo>
                  <a:pt x="968387" y="1155254"/>
                </a:lnTo>
                <a:lnTo>
                  <a:pt x="967249" y="1152534"/>
                </a:lnTo>
                <a:lnTo>
                  <a:pt x="966338" y="1149813"/>
                </a:lnTo>
                <a:lnTo>
                  <a:pt x="965883" y="1147320"/>
                </a:lnTo>
                <a:lnTo>
                  <a:pt x="965200" y="1144373"/>
                </a:lnTo>
                <a:lnTo>
                  <a:pt x="965200" y="1141426"/>
                </a:lnTo>
                <a:lnTo>
                  <a:pt x="965200" y="699848"/>
                </a:lnTo>
                <a:lnTo>
                  <a:pt x="965200" y="696902"/>
                </a:lnTo>
                <a:lnTo>
                  <a:pt x="965883" y="694181"/>
                </a:lnTo>
                <a:lnTo>
                  <a:pt x="966338" y="691461"/>
                </a:lnTo>
                <a:lnTo>
                  <a:pt x="967249" y="688968"/>
                </a:lnTo>
                <a:lnTo>
                  <a:pt x="968387" y="686474"/>
                </a:lnTo>
                <a:lnTo>
                  <a:pt x="969525" y="683981"/>
                </a:lnTo>
                <a:lnTo>
                  <a:pt x="971118" y="681941"/>
                </a:lnTo>
                <a:lnTo>
                  <a:pt x="972939" y="679900"/>
                </a:lnTo>
                <a:lnTo>
                  <a:pt x="974532" y="677860"/>
                </a:lnTo>
                <a:lnTo>
                  <a:pt x="976581" y="676273"/>
                </a:lnTo>
                <a:lnTo>
                  <a:pt x="978629" y="674913"/>
                </a:lnTo>
                <a:lnTo>
                  <a:pt x="980905" y="673553"/>
                </a:lnTo>
                <a:lnTo>
                  <a:pt x="983181" y="672873"/>
                </a:lnTo>
                <a:lnTo>
                  <a:pt x="985685" y="671966"/>
                </a:lnTo>
                <a:lnTo>
                  <a:pt x="988416" y="671513"/>
                </a:lnTo>
                <a:close/>
                <a:moveTo>
                  <a:pt x="1471932" y="590550"/>
                </a:moveTo>
                <a:lnTo>
                  <a:pt x="1546133" y="590550"/>
                </a:lnTo>
                <a:lnTo>
                  <a:pt x="1548636" y="590777"/>
                </a:lnTo>
                <a:lnTo>
                  <a:pt x="1551140" y="591231"/>
                </a:lnTo>
                <a:lnTo>
                  <a:pt x="1553644" y="592139"/>
                </a:lnTo>
                <a:lnTo>
                  <a:pt x="1555920" y="593274"/>
                </a:lnTo>
                <a:lnTo>
                  <a:pt x="1558196" y="594635"/>
                </a:lnTo>
                <a:lnTo>
                  <a:pt x="1560472" y="596451"/>
                </a:lnTo>
                <a:lnTo>
                  <a:pt x="1562293" y="598267"/>
                </a:lnTo>
                <a:lnTo>
                  <a:pt x="1564342" y="600537"/>
                </a:lnTo>
                <a:lnTo>
                  <a:pt x="1565707" y="602806"/>
                </a:lnTo>
                <a:lnTo>
                  <a:pt x="1567300" y="605303"/>
                </a:lnTo>
                <a:lnTo>
                  <a:pt x="1568666" y="608026"/>
                </a:lnTo>
                <a:lnTo>
                  <a:pt x="1569577" y="610750"/>
                </a:lnTo>
                <a:lnTo>
                  <a:pt x="1570487" y="613927"/>
                </a:lnTo>
                <a:lnTo>
                  <a:pt x="1571170" y="617105"/>
                </a:lnTo>
                <a:lnTo>
                  <a:pt x="1571625" y="620282"/>
                </a:lnTo>
                <a:lnTo>
                  <a:pt x="1571625" y="623687"/>
                </a:lnTo>
                <a:lnTo>
                  <a:pt x="1571625" y="1136851"/>
                </a:lnTo>
                <a:lnTo>
                  <a:pt x="1571625" y="1140256"/>
                </a:lnTo>
                <a:lnTo>
                  <a:pt x="1571170" y="1143433"/>
                </a:lnTo>
                <a:lnTo>
                  <a:pt x="1570487" y="1146838"/>
                </a:lnTo>
                <a:lnTo>
                  <a:pt x="1569577" y="1149788"/>
                </a:lnTo>
                <a:lnTo>
                  <a:pt x="1568666" y="1152512"/>
                </a:lnTo>
                <a:lnTo>
                  <a:pt x="1567300" y="1155462"/>
                </a:lnTo>
                <a:lnTo>
                  <a:pt x="1565707" y="1157959"/>
                </a:lnTo>
                <a:lnTo>
                  <a:pt x="1564342" y="1160229"/>
                </a:lnTo>
                <a:lnTo>
                  <a:pt x="1562293" y="1162498"/>
                </a:lnTo>
                <a:lnTo>
                  <a:pt x="1560472" y="1164314"/>
                </a:lnTo>
                <a:lnTo>
                  <a:pt x="1558196" y="1165903"/>
                </a:lnTo>
                <a:lnTo>
                  <a:pt x="1555920" y="1167492"/>
                </a:lnTo>
                <a:lnTo>
                  <a:pt x="1553644" y="1168399"/>
                </a:lnTo>
                <a:lnTo>
                  <a:pt x="1551140" y="1169307"/>
                </a:lnTo>
                <a:lnTo>
                  <a:pt x="1548636" y="1169761"/>
                </a:lnTo>
                <a:lnTo>
                  <a:pt x="1546133" y="1169988"/>
                </a:lnTo>
                <a:lnTo>
                  <a:pt x="1471932" y="1169988"/>
                </a:lnTo>
                <a:lnTo>
                  <a:pt x="1469201" y="1169761"/>
                </a:lnTo>
                <a:lnTo>
                  <a:pt x="1466697" y="1169307"/>
                </a:lnTo>
                <a:lnTo>
                  <a:pt x="1464193" y="1168399"/>
                </a:lnTo>
                <a:lnTo>
                  <a:pt x="1461917" y="1167492"/>
                </a:lnTo>
                <a:lnTo>
                  <a:pt x="1459641" y="1165903"/>
                </a:lnTo>
                <a:lnTo>
                  <a:pt x="1457593" y="1164314"/>
                </a:lnTo>
                <a:lnTo>
                  <a:pt x="1455544" y="1162498"/>
                </a:lnTo>
                <a:lnTo>
                  <a:pt x="1453496" y="1160229"/>
                </a:lnTo>
                <a:lnTo>
                  <a:pt x="1452130" y="1157959"/>
                </a:lnTo>
                <a:lnTo>
                  <a:pt x="1450537" y="1155462"/>
                </a:lnTo>
                <a:lnTo>
                  <a:pt x="1449399" y="1152512"/>
                </a:lnTo>
                <a:lnTo>
                  <a:pt x="1448261" y="1149788"/>
                </a:lnTo>
                <a:lnTo>
                  <a:pt x="1447350" y="1146838"/>
                </a:lnTo>
                <a:lnTo>
                  <a:pt x="1446667" y="1143433"/>
                </a:lnTo>
                <a:lnTo>
                  <a:pt x="1446212" y="1140256"/>
                </a:lnTo>
                <a:lnTo>
                  <a:pt x="1446212" y="1136851"/>
                </a:lnTo>
                <a:lnTo>
                  <a:pt x="1446212" y="623687"/>
                </a:lnTo>
                <a:lnTo>
                  <a:pt x="1446212" y="620282"/>
                </a:lnTo>
                <a:lnTo>
                  <a:pt x="1446667" y="617105"/>
                </a:lnTo>
                <a:lnTo>
                  <a:pt x="1447350" y="613927"/>
                </a:lnTo>
                <a:lnTo>
                  <a:pt x="1448261" y="610750"/>
                </a:lnTo>
                <a:lnTo>
                  <a:pt x="1449399" y="608026"/>
                </a:lnTo>
                <a:lnTo>
                  <a:pt x="1450537" y="605303"/>
                </a:lnTo>
                <a:lnTo>
                  <a:pt x="1452130" y="602806"/>
                </a:lnTo>
                <a:lnTo>
                  <a:pt x="1453496" y="600537"/>
                </a:lnTo>
                <a:lnTo>
                  <a:pt x="1455544" y="598267"/>
                </a:lnTo>
                <a:lnTo>
                  <a:pt x="1457593" y="596451"/>
                </a:lnTo>
                <a:lnTo>
                  <a:pt x="1459641" y="594635"/>
                </a:lnTo>
                <a:lnTo>
                  <a:pt x="1461917" y="593274"/>
                </a:lnTo>
                <a:lnTo>
                  <a:pt x="1464193" y="592139"/>
                </a:lnTo>
                <a:lnTo>
                  <a:pt x="1466697" y="591231"/>
                </a:lnTo>
                <a:lnTo>
                  <a:pt x="1469201" y="590777"/>
                </a:lnTo>
                <a:lnTo>
                  <a:pt x="1471932" y="590550"/>
                </a:lnTo>
                <a:close/>
                <a:moveTo>
                  <a:pt x="1152617" y="590550"/>
                </a:moveTo>
                <a:lnTo>
                  <a:pt x="1226818" y="590550"/>
                </a:lnTo>
                <a:lnTo>
                  <a:pt x="1229322" y="590777"/>
                </a:lnTo>
                <a:lnTo>
                  <a:pt x="1232053" y="591231"/>
                </a:lnTo>
                <a:lnTo>
                  <a:pt x="1234557" y="592139"/>
                </a:lnTo>
                <a:lnTo>
                  <a:pt x="1236833" y="593274"/>
                </a:lnTo>
                <a:lnTo>
                  <a:pt x="1239109" y="594635"/>
                </a:lnTo>
                <a:lnTo>
                  <a:pt x="1241158" y="596451"/>
                </a:lnTo>
                <a:lnTo>
                  <a:pt x="1242978" y="598267"/>
                </a:lnTo>
                <a:lnTo>
                  <a:pt x="1244799" y="600537"/>
                </a:lnTo>
                <a:lnTo>
                  <a:pt x="1246620" y="602806"/>
                </a:lnTo>
                <a:lnTo>
                  <a:pt x="1248213" y="605303"/>
                </a:lnTo>
                <a:lnTo>
                  <a:pt x="1249352" y="608026"/>
                </a:lnTo>
                <a:lnTo>
                  <a:pt x="1250490" y="610750"/>
                </a:lnTo>
                <a:lnTo>
                  <a:pt x="1251400" y="613927"/>
                </a:lnTo>
                <a:lnTo>
                  <a:pt x="1251855" y="617105"/>
                </a:lnTo>
                <a:lnTo>
                  <a:pt x="1252538" y="620282"/>
                </a:lnTo>
                <a:lnTo>
                  <a:pt x="1252538" y="623687"/>
                </a:lnTo>
                <a:lnTo>
                  <a:pt x="1252538" y="1136851"/>
                </a:lnTo>
                <a:lnTo>
                  <a:pt x="1252538" y="1140256"/>
                </a:lnTo>
                <a:lnTo>
                  <a:pt x="1251855" y="1143433"/>
                </a:lnTo>
                <a:lnTo>
                  <a:pt x="1251400" y="1146838"/>
                </a:lnTo>
                <a:lnTo>
                  <a:pt x="1250490" y="1149788"/>
                </a:lnTo>
                <a:lnTo>
                  <a:pt x="1249352" y="1152512"/>
                </a:lnTo>
                <a:lnTo>
                  <a:pt x="1248213" y="1155462"/>
                </a:lnTo>
                <a:lnTo>
                  <a:pt x="1246620" y="1157959"/>
                </a:lnTo>
                <a:lnTo>
                  <a:pt x="1244799" y="1160229"/>
                </a:lnTo>
                <a:lnTo>
                  <a:pt x="1242978" y="1162498"/>
                </a:lnTo>
                <a:lnTo>
                  <a:pt x="1241158" y="1164314"/>
                </a:lnTo>
                <a:lnTo>
                  <a:pt x="1239109" y="1165903"/>
                </a:lnTo>
                <a:lnTo>
                  <a:pt x="1236833" y="1167492"/>
                </a:lnTo>
                <a:lnTo>
                  <a:pt x="1234557" y="1168399"/>
                </a:lnTo>
                <a:lnTo>
                  <a:pt x="1232053" y="1169307"/>
                </a:lnTo>
                <a:lnTo>
                  <a:pt x="1229322" y="1169761"/>
                </a:lnTo>
                <a:lnTo>
                  <a:pt x="1226818" y="1169988"/>
                </a:lnTo>
                <a:lnTo>
                  <a:pt x="1152617" y="1169988"/>
                </a:lnTo>
                <a:lnTo>
                  <a:pt x="1150114" y="1169761"/>
                </a:lnTo>
                <a:lnTo>
                  <a:pt x="1147610" y="1169307"/>
                </a:lnTo>
                <a:lnTo>
                  <a:pt x="1145106" y="1168399"/>
                </a:lnTo>
                <a:lnTo>
                  <a:pt x="1142830" y="1167492"/>
                </a:lnTo>
                <a:lnTo>
                  <a:pt x="1140554" y="1165903"/>
                </a:lnTo>
                <a:lnTo>
                  <a:pt x="1138278" y="1164314"/>
                </a:lnTo>
                <a:lnTo>
                  <a:pt x="1136457" y="1162498"/>
                </a:lnTo>
                <a:lnTo>
                  <a:pt x="1134409" y="1160229"/>
                </a:lnTo>
                <a:lnTo>
                  <a:pt x="1132815" y="1157959"/>
                </a:lnTo>
                <a:lnTo>
                  <a:pt x="1131450" y="1155462"/>
                </a:lnTo>
                <a:lnTo>
                  <a:pt x="1130084" y="1152512"/>
                </a:lnTo>
                <a:lnTo>
                  <a:pt x="1129174" y="1149788"/>
                </a:lnTo>
                <a:lnTo>
                  <a:pt x="1128036" y="1146838"/>
                </a:lnTo>
                <a:lnTo>
                  <a:pt x="1127580" y="1143433"/>
                </a:lnTo>
                <a:lnTo>
                  <a:pt x="1127125" y="1140256"/>
                </a:lnTo>
                <a:lnTo>
                  <a:pt x="1127125" y="1136851"/>
                </a:lnTo>
                <a:lnTo>
                  <a:pt x="1127125" y="623687"/>
                </a:lnTo>
                <a:lnTo>
                  <a:pt x="1127125" y="620282"/>
                </a:lnTo>
                <a:lnTo>
                  <a:pt x="1127580" y="617105"/>
                </a:lnTo>
                <a:lnTo>
                  <a:pt x="1128036" y="613927"/>
                </a:lnTo>
                <a:lnTo>
                  <a:pt x="1129174" y="610750"/>
                </a:lnTo>
                <a:lnTo>
                  <a:pt x="1130084" y="608026"/>
                </a:lnTo>
                <a:lnTo>
                  <a:pt x="1131450" y="605303"/>
                </a:lnTo>
                <a:lnTo>
                  <a:pt x="1132815" y="602806"/>
                </a:lnTo>
                <a:lnTo>
                  <a:pt x="1134409" y="600537"/>
                </a:lnTo>
                <a:lnTo>
                  <a:pt x="1136457" y="598267"/>
                </a:lnTo>
                <a:lnTo>
                  <a:pt x="1138278" y="596451"/>
                </a:lnTo>
                <a:lnTo>
                  <a:pt x="1140554" y="594635"/>
                </a:lnTo>
                <a:lnTo>
                  <a:pt x="1142830" y="593274"/>
                </a:lnTo>
                <a:lnTo>
                  <a:pt x="1145106" y="592139"/>
                </a:lnTo>
                <a:lnTo>
                  <a:pt x="1147610" y="591231"/>
                </a:lnTo>
                <a:lnTo>
                  <a:pt x="1150114" y="590777"/>
                </a:lnTo>
                <a:lnTo>
                  <a:pt x="1152617" y="590550"/>
                </a:lnTo>
                <a:close/>
                <a:moveTo>
                  <a:pt x="1633857" y="508000"/>
                </a:moveTo>
                <a:lnTo>
                  <a:pt x="1707830" y="508000"/>
                </a:lnTo>
                <a:lnTo>
                  <a:pt x="1710561" y="508227"/>
                </a:lnTo>
                <a:lnTo>
                  <a:pt x="1713065" y="508680"/>
                </a:lnTo>
                <a:lnTo>
                  <a:pt x="1715797" y="509814"/>
                </a:lnTo>
                <a:lnTo>
                  <a:pt x="1718073" y="510947"/>
                </a:lnTo>
                <a:lnTo>
                  <a:pt x="1720349" y="512534"/>
                </a:lnTo>
                <a:lnTo>
                  <a:pt x="1722170" y="514575"/>
                </a:lnTo>
                <a:lnTo>
                  <a:pt x="1724218" y="516842"/>
                </a:lnTo>
                <a:lnTo>
                  <a:pt x="1726039" y="519109"/>
                </a:lnTo>
                <a:lnTo>
                  <a:pt x="1727860" y="521829"/>
                </a:lnTo>
                <a:lnTo>
                  <a:pt x="1729453" y="524550"/>
                </a:lnTo>
                <a:lnTo>
                  <a:pt x="1730591" y="527950"/>
                </a:lnTo>
                <a:lnTo>
                  <a:pt x="1731729" y="531124"/>
                </a:lnTo>
                <a:lnTo>
                  <a:pt x="1732640" y="534752"/>
                </a:lnTo>
                <a:lnTo>
                  <a:pt x="1733095" y="538152"/>
                </a:lnTo>
                <a:lnTo>
                  <a:pt x="1733550" y="542006"/>
                </a:lnTo>
                <a:lnTo>
                  <a:pt x="1733550" y="545860"/>
                </a:lnTo>
                <a:lnTo>
                  <a:pt x="1733550" y="1132128"/>
                </a:lnTo>
                <a:lnTo>
                  <a:pt x="1733550" y="1135982"/>
                </a:lnTo>
                <a:lnTo>
                  <a:pt x="1733095" y="1139836"/>
                </a:lnTo>
                <a:lnTo>
                  <a:pt x="1732640" y="1143463"/>
                </a:lnTo>
                <a:lnTo>
                  <a:pt x="1731729" y="1146864"/>
                </a:lnTo>
                <a:lnTo>
                  <a:pt x="1730591" y="1150038"/>
                </a:lnTo>
                <a:lnTo>
                  <a:pt x="1729453" y="1153438"/>
                </a:lnTo>
                <a:lnTo>
                  <a:pt x="1727860" y="1156159"/>
                </a:lnTo>
                <a:lnTo>
                  <a:pt x="1726039" y="1158879"/>
                </a:lnTo>
                <a:lnTo>
                  <a:pt x="1724218" y="1161373"/>
                </a:lnTo>
                <a:lnTo>
                  <a:pt x="1722170" y="1163414"/>
                </a:lnTo>
                <a:lnTo>
                  <a:pt x="1720349" y="1165454"/>
                </a:lnTo>
                <a:lnTo>
                  <a:pt x="1718073" y="1167041"/>
                </a:lnTo>
                <a:lnTo>
                  <a:pt x="1715797" y="1168174"/>
                </a:lnTo>
                <a:lnTo>
                  <a:pt x="1713065" y="1169308"/>
                </a:lnTo>
                <a:lnTo>
                  <a:pt x="1710561" y="1169761"/>
                </a:lnTo>
                <a:lnTo>
                  <a:pt x="1707830" y="1169988"/>
                </a:lnTo>
                <a:lnTo>
                  <a:pt x="1633857" y="1169988"/>
                </a:lnTo>
                <a:lnTo>
                  <a:pt x="1631353" y="1169761"/>
                </a:lnTo>
                <a:lnTo>
                  <a:pt x="1628850" y="1169308"/>
                </a:lnTo>
                <a:lnTo>
                  <a:pt x="1626346" y="1168174"/>
                </a:lnTo>
                <a:lnTo>
                  <a:pt x="1624070" y="1167041"/>
                </a:lnTo>
                <a:lnTo>
                  <a:pt x="1621794" y="1165454"/>
                </a:lnTo>
                <a:lnTo>
                  <a:pt x="1619518" y="1163414"/>
                </a:lnTo>
                <a:lnTo>
                  <a:pt x="1617469" y="1161373"/>
                </a:lnTo>
                <a:lnTo>
                  <a:pt x="1615648" y="1158879"/>
                </a:lnTo>
                <a:lnTo>
                  <a:pt x="1614055" y="1156159"/>
                </a:lnTo>
                <a:lnTo>
                  <a:pt x="1612689" y="1153438"/>
                </a:lnTo>
                <a:lnTo>
                  <a:pt x="1611324" y="1150038"/>
                </a:lnTo>
                <a:lnTo>
                  <a:pt x="1610186" y="1146864"/>
                </a:lnTo>
                <a:lnTo>
                  <a:pt x="1609275" y="1143463"/>
                </a:lnTo>
                <a:lnTo>
                  <a:pt x="1608820" y="1139836"/>
                </a:lnTo>
                <a:lnTo>
                  <a:pt x="1608365" y="1135982"/>
                </a:lnTo>
                <a:lnTo>
                  <a:pt x="1608137" y="1132128"/>
                </a:lnTo>
                <a:lnTo>
                  <a:pt x="1608137" y="545860"/>
                </a:lnTo>
                <a:lnTo>
                  <a:pt x="1608365" y="542006"/>
                </a:lnTo>
                <a:lnTo>
                  <a:pt x="1608820" y="538152"/>
                </a:lnTo>
                <a:lnTo>
                  <a:pt x="1609275" y="534752"/>
                </a:lnTo>
                <a:lnTo>
                  <a:pt x="1610186" y="531124"/>
                </a:lnTo>
                <a:lnTo>
                  <a:pt x="1611324" y="527950"/>
                </a:lnTo>
                <a:lnTo>
                  <a:pt x="1612689" y="524550"/>
                </a:lnTo>
                <a:lnTo>
                  <a:pt x="1614055" y="521829"/>
                </a:lnTo>
                <a:lnTo>
                  <a:pt x="1615648" y="519109"/>
                </a:lnTo>
                <a:lnTo>
                  <a:pt x="1617469" y="516842"/>
                </a:lnTo>
                <a:lnTo>
                  <a:pt x="1619518" y="514575"/>
                </a:lnTo>
                <a:lnTo>
                  <a:pt x="1621794" y="512534"/>
                </a:lnTo>
                <a:lnTo>
                  <a:pt x="1624070" y="510947"/>
                </a:lnTo>
                <a:lnTo>
                  <a:pt x="1626346" y="509814"/>
                </a:lnTo>
                <a:lnTo>
                  <a:pt x="1628850" y="508680"/>
                </a:lnTo>
                <a:lnTo>
                  <a:pt x="1631353" y="508227"/>
                </a:lnTo>
                <a:lnTo>
                  <a:pt x="1633857" y="508000"/>
                </a:lnTo>
                <a:close/>
                <a:moveTo>
                  <a:pt x="1501548" y="319088"/>
                </a:moveTo>
                <a:lnTo>
                  <a:pt x="1733323" y="319088"/>
                </a:lnTo>
                <a:lnTo>
                  <a:pt x="1733323" y="319316"/>
                </a:lnTo>
                <a:lnTo>
                  <a:pt x="1733550" y="319316"/>
                </a:lnTo>
                <a:lnTo>
                  <a:pt x="1733550" y="464215"/>
                </a:lnTo>
                <a:lnTo>
                  <a:pt x="1637620" y="464215"/>
                </a:lnTo>
                <a:lnTo>
                  <a:pt x="1637620" y="418038"/>
                </a:lnTo>
                <a:lnTo>
                  <a:pt x="1318759" y="617303"/>
                </a:lnTo>
                <a:lnTo>
                  <a:pt x="1250723" y="574766"/>
                </a:lnTo>
                <a:lnTo>
                  <a:pt x="1253444" y="573174"/>
                </a:lnTo>
                <a:lnTo>
                  <a:pt x="1146628" y="506525"/>
                </a:lnTo>
                <a:lnTo>
                  <a:pt x="844096" y="695326"/>
                </a:lnTo>
                <a:lnTo>
                  <a:pt x="776287" y="653016"/>
                </a:lnTo>
                <a:lnTo>
                  <a:pt x="1147082" y="421450"/>
                </a:lnTo>
                <a:lnTo>
                  <a:pt x="1215118" y="463533"/>
                </a:lnTo>
                <a:lnTo>
                  <a:pt x="1214437" y="464215"/>
                </a:lnTo>
                <a:lnTo>
                  <a:pt x="1321253" y="530637"/>
                </a:lnTo>
                <a:lnTo>
                  <a:pt x="1564368" y="379141"/>
                </a:lnTo>
                <a:lnTo>
                  <a:pt x="1501548" y="379141"/>
                </a:lnTo>
                <a:lnTo>
                  <a:pt x="1501548" y="319088"/>
                </a:lnTo>
                <a:close/>
                <a:moveTo>
                  <a:pt x="229507" y="91395"/>
                </a:moveTo>
                <a:lnTo>
                  <a:pt x="225651" y="91621"/>
                </a:lnTo>
                <a:lnTo>
                  <a:pt x="221796" y="91848"/>
                </a:lnTo>
                <a:lnTo>
                  <a:pt x="218394" y="92075"/>
                </a:lnTo>
                <a:lnTo>
                  <a:pt x="214539" y="92755"/>
                </a:lnTo>
                <a:lnTo>
                  <a:pt x="210910" y="93662"/>
                </a:lnTo>
                <a:lnTo>
                  <a:pt x="207509" y="94570"/>
                </a:lnTo>
                <a:lnTo>
                  <a:pt x="204107" y="95704"/>
                </a:lnTo>
                <a:lnTo>
                  <a:pt x="200705" y="96837"/>
                </a:lnTo>
                <a:lnTo>
                  <a:pt x="197303" y="98198"/>
                </a:lnTo>
                <a:lnTo>
                  <a:pt x="194355" y="99559"/>
                </a:lnTo>
                <a:lnTo>
                  <a:pt x="191407" y="101373"/>
                </a:lnTo>
                <a:lnTo>
                  <a:pt x="188232" y="103187"/>
                </a:lnTo>
                <a:lnTo>
                  <a:pt x="185284" y="105002"/>
                </a:lnTo>
                <a:lnTo>
                  <a:pt x="182562" y="107270"/>
                </a:lnTo>
                <a:lnTo>
                  <a:pt x="179614" y="109311"/>
                </a:lnTo>
                <a:lnTo>
                  <a:pt x="177119" y="111579"/>
                </a:lnTo>
                <a:lnTo>
                  <a:pt x="174851" y="114073"/>
                </a:lnTo>
                <a:lnTo>
                  <a:pt x="172357" y="116568"/>
                </a:lnTo>
                <a:lnTo>
                  <a:pt x="170316" y="119062"/>
                </a:lnTo>
                <a:lnTo>
                  <a:pt x="168275" y="121784"/>
                </a:lnTo>
                <a:lnTo>
                  <a:pt x="166460" y="124505"/>
                </a:lnTo>
                <a:lnTo>
                  <a:pt x="164646" y="127454"/>
                </a:lnTo>
                <a:lnTo>
                  <a:pt x="162832" y="130402"/>
                </a:lnTo>
                <a:lnTo>
                  <a:pt x="161471" y="133350"/>
                </a:lnTo>
                <a:lnTo>
                  <a:pt x="160110" y="136525"/>
                </a:lnTo>
                <a:lnTo>
                  <a:pt x="158976" y="139700"/>
                </a:lnTo>
                <a:lnTo>
                  <a:pt x="158069" y="143102"/>
                </a:lnTo>
                <a:lnTo>
                  <a:pt x="156935" y="146277"/>
                </a:lnTo>
                <a:lnTo>
                  <a:pt x="156482" y="149679"/>
                </a:lnTo>
                <a:lnTo>
                  <a:pt x="156028" y="153080"/>
                </a:lnTo>
                <a:lnTo>
                  <a:pt x="155801" y="156709"/>
                </a:lnTo>
                <a:lnTo>
                  <a:pt x="155801" y="160111"/>
                </a:lnTo>
                <a:lnTo>
                  <a:pt x="155801" y="1330098"/>
                </a:lnTo>
                <a:lnTo>
                  <a:pt x="155801" y="1333500"/>
                </a:lnTo>
                <a:lnTo>
                  <a:pt x="156028" y="1337129"/>
                </a:lnTo>
                <a:lnTo>
                  <a:pt x="156482" y="1340531"/>
                </a:lnTo>
                <a:lnTo>
                  <a:pt x="156935" y="1343932"/>
                </a:lnTo>
                <a:lnTo>
                  <a:pt x="158069" y="1347561"/>
                </a:lnTo>
                <a:lnTo>
                  <a:pt x="158976" y="1350509"/>
                </a:lnTo>
                <a:lnTo>
                  <a:pt x="160110" y="1353684"/>
                </a:lnTo>
                <a:lnTo>
                  <a:pt x="161471" y="1357086"/>
                </a:lnTo>
                <a:lnTo>
                  <a:pt x="162832" y="1360034"/>
                </a:lnTo>
                <a:lnTo>
                  <a:pt x="164646" y="1362756"/>
                </a:lnTo>
                <a:lnTo>
                  <a:pt x="166460" y="1365931"/>
                </a:lnTo>
                <a:lnTo>
                  <a:pt x="168275" y="1368652"/>
                </a:lnTo>
                <a:lnTo>
                  <a:pt x="170316" y="1371373"/>
                </a:lnTo>
                <a:lnTo>
                  <a:pt x="172357" y="1373868"/>
                </a:lnTo>
                <a:lnTo>
                  <a:pt x="174851" y="1376590"/>
                </a:lnTo>
                <a:lnTo>
                  <a:pt x="177119" y="1378857"/>
                </a:lnTo>
                <a:lnTo>
                  <a:pt x="179614" y="1381125"/>
                </a:lnTo>
                <a:lnTo>
                  <a:pt x="182562" y="1383393"/>
                </a:lnTo>
                <a:lnTo>
                  <a:pt x="185284" y="1385207"/>
                </a:lnTo>
                <a:lnTo>
                  <a:pt x="188232" y="1387248"/>
                </a:lnTo>
                <a:lnTo>
                  <a:pt x="191407" y="1389063"/>
                </a:lnTo>
                <a:lnTo>
                  <a:pt x="194355" y="1390650"/>
                </a:lnTo>
                <a:lnTo>
                  <a:pt x="197303" y="1392238"/>
                </a:lnTo>
                <a:lnTo>
                  <a:pt x="200705" y="1393598"/>
                </a:lnTo>
                <a:lnTo>
                  <a:pt x="204107" y="1394959"/>
                </a:lnTo>
                <a:lnTo>
                  <a:pt x="207509" y="1395866"/>
                </a:lnTo>
                <a:lnTo>
                  <a:pt x="210910" y="1397000"/>
                </a:lnTo>
                <a:lnTo>
                  <a:pt x="214539" y="1397681"/>
                </a:lnTo>
                <a:lnTo>
                  <a:pt x="218394" y="1398134"/>
                </a:lnTo>
                <a:lnTo>
                  <a:pt x="221796" y="1398588"/>
                </a:lnTo>
                <a:lnTo>
                  <a:pt x="225651" y="1399041"/>
                </a:lnTo>
                <a:lnTo>
                  <a:pt x="229507" y="1399041"/>
                </a:lnTo>
                <a:lnTo>
                  <a:pt x="2280330" y="1399041"/>
                </a:lnTo>
                <a:lnTo>
                  <a:pt x="2284186" y="1399041"/>
                </a:lnTo>
                <a:lnTo>
                  <a:pt x="2288041" y="1398588"/>
                </a:lnTo>
                <a:lnTo>
                  <a:pt x="2291670" y="1398134"/>
                </a:lnTo>
                <a:lnTo>
                  <a:pt x="2295298" y="1397681"/>
                </a:lnTo>
                <a:lnTo>
                  <a:pt x="2299154" y="1397000"/>
                </a:lnTo>
                <a:lnTo>
                  <a:pt x="2302555" y="1395866"/>
                </a:lnTo>
                <a:lnTo>
                  <a:pt x="2305957" y="1394959"/>
                </a:lnTo>
                <a:lnTo>
                  <a:pt x="2309359" y="1393598"/>
                </a:lnTo>
                <a:lnTo>
                  <a:pt x="2312534" y="1392238"/>
                </a:lnTo>
                <a:lnTo>
                  <a:pt x="2315709" y="1390650"/>
                </a:lnTo>
                <a:lnTo>
                  <a:pt x="2318884" y="1389063"/>
                </a:lnTo>
                <a:lnTo>
                  <a:pt x="2321832" y="1387248"/>
                </a:lnTo>
                <a:lnTo>
                  <a:pt x="2324780" y="1385207"/>
                </a:lnTo>
                <a:lnTo>
                  <a:pt x="2327502" y="1383393"/>
                </a:lnTo>
                <a:lnTo>
                  <a:pt x="2330223" y="1381125"/>
                </a:lnTo>
                <a:lnTo>
                  <a:pt x="2332945" y="1378857"/>
                </a:lnTo>
                <a:lnTo>
                  <a:pt x="2335213" y="1376590"/>
                </a:lnTo>
                <a:lnTo>
                  <a:pt x="2337707" y="1373868"/>
                </a:lnTo>
                <a:lnTo>
                  <a:pt x="2339748" y="1371373"/>
                </a:lnTo>
                <a:lnTo>
                  <a:pt x="2341789" y="1368652"/>
                </a:lnTo>
                <a:lnTo>
                  <a:pt x="2343830" y="1365931"/>
                </a:lnTo>
                <a:lnTo>
                  <a:pt x="2345418" y="1362756"/>
                </a:lnTo>
                <a:lnTo>
                  <a:pt x="2347232" y="1360034"/>
                </a:lnTo>
                <a:lnTo>
                  <a:pt x="2348593" y="1357086"/>
                </a:lnTo>
                <a:lnTo>
                  <a:pt x="2350180" y="1353684"/>
                </a:lnTo>
                <a:lnTo>
                  <a:pt x="2351088" y="1350509"/>
                </a:lnTo>
                <a:lnTo>
                  <a:pt x="2351995" y="1347561"/>
                </a:lnTo>
                <a:lnTo>
                  <a:pt x="2352902" y="1343932"/>
                </a:lnTo>
                <a:lnTo>
                  <a:pt x="2353582" y="1340531"/>
                </a:lnTo>
                <a:lnTo>
                  <a:pt x="2354036" y="1337129"/>
                </a:lnTo>
                <a:lnTo>
                  <a:pt x="2354263" y="1333500"/>
                </a:lnTo>
                <a:lnTo>
                  <a:pt x="2354263" y="1330098"/>
                </a:lnTo>
                <a:lnTo>
                  <a:pt x="2354263" y="160111"/>
                </a:lnTo>
                <a:lnTo>
                  <a:pt x="2354263" y="156709"/>
                </a:lnTo>
                <a:lnTo>
                  <a:pt x="2354036" y="153080"/>
                </a:lnTo>
                <a:lnTo>
                  <a:pt x="2353582" y="149679"/>
                </a:lnTo>
                <a:lnTo>
                  <a:pt x="2352902" y="146277"/>
                </a:lnTo>
                <a:lnTo>
                  <a:pt x="2351995" y="143102"/>
                </a:lnTo>
                <a:lnTo>
                  <a:pt x="2351088" y="139700"/>
                </a:lnTo>
                <a:lnTo>
                  <a:pt x="2350180" y="136525"/>
                </a:lnTo>
                <a:lnTo>
                  <a:pt x="2348593" y="133350"/>
                </a:lnTo>
                <a:lnTo>
                  <a:pt x="2347232" y="130402"/>
                </a:lnTo>
                <a:lnTo>
                  <a:pt x="2345418" y="127454"/>
                </a:lnTo>
                <a:lnTo>
                  <a:pt x="2343830" y="124505"/>
                </a:lnTo>
                <a:lnTo>
                  <a:pt x="2341789" y="121784"/>
                </a:lnTo>
                <a:lnTo>
                  <a:pt x="2339748" y="119062"/>
                </a:lnTo>
                <a:lnTo>
                  <a:pt x="2337707" y="116568"/>
                </a:lnTo>
                <a:lnTo>
                  <a:pt x="2335213" y="114073"/>
                </a:lnTo>
                <a:lnTo>
                  <a:pt x="2332945" y="111579"/>
                </a:lnTo>
                <a:lnTo>
                  <a:pt x="2330223" y="109311"/>
                </a:lnTo>
                <a:lnTo>
                  <a:pt x="2327502" y="107270"/>
                </a:lnTo>
                <a:lnTo>
                  <a:pt x="2324780" y="105002"/>
                </a:lnTo>
                <a:lnTo>
                  <a:pt x="2321832" y="103187"/>
                </a:lnTo>
                <a:lnTo>
                  <a:pt x="2318884" y="101373"/>
                </a:lnTo>
                <a:lnTo>
                  <a:pt x="2315709" y="99559"/>
                </a:lnTo>
                <a:lnTo>
                  <a:pt x="2312534" y="98198"/>
                </a:lnTo>
                <a:lnTo>
                  <a:pt x="2309359" y="96837"/>
                </a:lnTo>
                <a:lnTo>
                  <a:pt x="2305957" y="95704"/>
                </a:lnTo>
                <a:lnTo>
                  <a:pt x="2302555" y="94570"/>
                </a:lnTo>
                <a:lnTo>
                  <a:pt x="2299154" y="93662"/>
                </a:lnTo>
                <a:lnTo>
                  <a:pt x="2295298" y="92755"/>
                </a:lnTo>
                <a:lnTo>
                  <a:pt x="2291670" y="92075"/>
                </a:lnTo>
                <a:lnTo>
                  <a:pt x="2288041" y="91848"/>
                </a:lnTo>
                <a:lnTo>
                  <a:pt x="2284186" y="91621"/>
                </a:lnTo>
                <a:lnTo>
                  <a:pt x="2280330" y="91395"/>
                </a:lnTo>
                <a:lnTo>
                  <a:pt x="229507" y="91395"/>
                </a:lnTo>
                <a:close/>
                <a:moveTo>
                  <a:pt x="81642" y="0"/>
                </a:moveTo>
                <a:lnTo>
                  <a:pt x="86178" y="0"/>
                </a:lnTo>
                <a:lnTo>
                  <a:pt x="2424113" y="0"/>
                </a:lnTo>
                <a:lnTo>
                  <a:pt x="2428648" y="0"/>
                </a:lnTo>
                <a:lnTo>
                  <a:pt x="2432730" y="227"/>
                </a:lnTo>
                <a:lnTo>
                  <a:pt x="2436813" y="680"/>
                </a:lnTo>
                <a:lnTo>
                  <a:pt x="2441122" y="1361"/>
                </a:lnTo>
                <a:lnTo>
                  <a:pt x="2445204" y="2268"/>
                </a:lnTo>
                <a:lnTo>
                  <a:pt x="2449286" y="3402"/>
                </a:lnTo>
                <a:lnTo>
                  <a:pt x="2452914" y="4536"/>
                </a:lnTo>
                <a:lnTo>
                  <a:pt x="2456770" y="5896"/>
                </a:lnTo>
                <a:lnTo>
                  <a:pt x="2460625" y="7484"/>
                </a:lnTo>
                <a:lnTo>
                  <a:pt x="2464480" y="9298"/>
                </a:lnTo>
                <a:lnTo>
                  <a:pt x="2467882" y="11339"/>
                </a:lnTo>
                <a:lnTo>
                  <a:pt x="2471284" y="13380"/>
                </a:lnTo>
                <a:lnTo>
                  <a:pt x="2474459" y="15421"/>
                </a:lnTo>
                <a:lnTo>
                  <a:pt x="2477861" y="17916"/>
                </a:lnTo>
                <a:lnTo>
                  <a:pt x="2480809" y="20184"/>
                </a:lnTo>
                <a:lnTo>
                  <a:pt x="2483757" y="22905"/>
                </a:lnTo>
                <a:lnTo>
                  <a:pt x="2486479" y="25400"/>
                </a:lnTo>
                <a:lnTo>
                  <a:pt x="2489200" y="28348"/>
                </a:lnTo>
                <a:lnTo>
                  <a:pt x="2491695" y="31296"/>
                </a:lnTo>
                <a:lnTo>
                  <a:pt x="2493963" y="34471"/>
                </a:lnTo>
                <a:lnTo>
                  <a:pt x="2496230" y="37646"/>
                </a:lnTo>
                <a:lnTo>
                  <a:pt x="2498272" y="40821"/>
                </a:lnTo>
                <a:lnTo>
                  <a:pt x="2499859" y="44450"/>
                </a:lnTo>
                <a:lnTo>
                  <a:pt x="2501673" y="47625"/>
                </a:lnTo>
                <a:lnTo>
                  <a:pt x="2503261" y="51480"/>
                </a:lnTo>
                <a:lnTo>
                  <a:pt x="2504395" y="54882"/>
                </a:lnTo>
                <a:lnTo>
                  <a:pt x="2505755" y="58737"/>
                </a:lnTo>
                <a:lnTo>
                  <a:pt x="2506663" y="62593"/>
                </a:lnTo>
                <a:lnTo>
                  <a:pt x="2507343" y="66221"/>
                </a:lnTo>
                <a:lnTo>
                  <a:pt x="2508023" y="70304"/>
                </a:lnTo>
                <a:lnTo>
                  <a:pt x="2508250" y="74159"/>
                </a:lnTo>
                <a:lnTo>
                  <a:pt x="2508250" y="78241"/>
                </a:lnTo>
                <a:lnTo>
                  <a:pt x="2508250" y="1411968"/>
                </a:lnTo>
                <a:lnTo>
                  <a:pt x="2508250" y="1416050"/>
                </a:lnTo>
                <a:lnTo>
                  <a:pt x="2508023" y="1420132"/>
                </a:lnTo>
                <a:lnTo>
                  <a:pt x="2507343" y="1423988"/>
                </a:lnTo>
                <a:lnTo>
                  <a:pt x="2506663" y="1427616"/>
                </a:lnTo>
                <a:lnTo>
                  <a:pt x="2505755" y="1431472"/>
                </a:lnTo>
                <a:lnTo>
                  <a:pt x="2504395" y="1435327"/>
                </a:lnTo>
                <a:lnTo>
                  <a:pt x="2503261" y="1439182"/>
                </a:lnTo>
                <a:lnTo>
                  <a:pt x="2501673" y="1442584"/>
                </a:lnTo>
                <a:lnTo>
                  <a:pt x="2499859" y="1446213"/>
                </a:lnTo>
                <a:lnTo>
                  <a:pt x="2498272" y="1449388"/>
                </a:lnTo>
                <a:lnTo>
                  <a:pt x="2496230" y="1452790"/>
                </a:lnTo>
                <a:lnTo>
                  <a:pt x="2493963" y="1455965"/>
                </a:lnTo>
                <a:lnTo>
                  <a:pt x="2491695" y="1458913"/>
                </a:lnTo>
                <a:lnTo>
                  <a:pt x="2489200" y="1462088"/>
                </a:lnTo>
                <a:lnTo>
                  <a:pt x="2486479" y="1464809"/>
                </a:lnTo>
                <a:lnTo>
                  <a:pt x="2483757" y="1467531"/>
                </a:lnTo>
                <a:lnTo>
                  <a:pt x="2480809" y="1470025"/>
                </a:lnTo>
                <a:lnTo>
                  <a:pt x="2477861" y="1472747"/>
                </a:lnTo>
                <a:lnTo>
                  <a:pt x="2474459" y="1475015"/>
                </a:lnTo>
                <a:lnTo>
                  <a:pt x="2471284" y="1477282"/>
                </a:lnTo>
                <a:lnTo>
                  <a:pt x="2467882" y="1479097"/>
                </a:lnTo>
                <a:lnTo>
                  <a:pt x="2464480" y="1480911"/>
                </a:lnTo>
                <a:lnTo>
                  <a:pt x="2460625" y="1482725"/>
                </a:lnTo>
                <a:lnTo>
                  <a:pt x="2456770" y="1484313"/>
                </a:lnTo>
                <a:lnTo>
                  <a:pt x="2452914" y="1485674"/>
                </a:lnTo>
                <a:lnTo>
                  <a:pt x="2449286" y="1487034"/>
                </a:lnTo>
                <a:lnTo>
                  <a:pt x="2445204" y="1487941"/>
                </a:lnTo>
                <a:lnTo>
                  <a:pt x="2441122" y="1488849"/>
                </a:lnTo>
                <a:lnTo>
                  <a:pt x="2436813" y="1489529"/>
                </a:lnTo>
                <a:lnTo>
                  <a:pt x="2432730" y="1489982"/>
                </a:lnTo>
                <a:lnTo>
                  <a:pt x="2428648" y="1490209"/>
                </a:lnTo>
                <a:lnTo>
                  <a:pt x="2424113" y="1490663"/>
                </a:lnTo>
                <a:lnTo>
                  <a:pt x="86178" y="1490663"/>
                </a:lnTo>
                <a:lnTo>
                  <a:pt x="81642" y="1490209"/>
                </a:lnTo>
                <a:lnTo>
                  <a:pt x="77333" y="1489982"/>
                </a:lnTo>
                <a:lnTo>
                  <a:pt x="73251" y="1489529"/>
                </a:lnTo>
                <a:lnTo>
                  <a:pt x="68942" y="1488849"/>
                </a:lnTo>
                <a:lnTo>
                  <a:pt x="64860" y="1487941"/>
                </a:lnTo>
                <a:lnTo>
                  <a:pt x="60778" y="1487034"/>
                </a:lnTo>
                <a:lnTo>
                  <a:pt x="57150" y="1485674"/>
                </a:lnTo>
                <a:lnTo>
                  <a:pt x="53294" y="1484313"/>
                </a:lnTo>
                <a:lnTo>
                  <a:pt x="49439" y="1482725"/>
                </a:lnTo>
                <a:lnTo>
                  <a:pt x="45810" y="1480911"/>
                </a:lnTo>
                <a:lnTo>
                  <a:pt x="42182" y="1479097"/>
                </a:lnTo>
                <a:lnTo>
                  <a:pt x="39007" y="1477282"/>
                </a:lnTo>
                <a:lnTo>
                  <a:pt x="35605" y="1475015"/>
                </a:lnTo>
                <a:lnTo>
                  <a:pt x="32430" y="1472747"/>
                </a:lnTo>
                <a:lnTo>
                  <a:pt x="29255" y="1470025"/>
                </a:lnTo>
                <a:lnTo>
                  <a:pt x="26307" y="1467531"/>
                </a:lnTo>
                <a:lnTo>
                  <a:pt x="23585" y="1464809"/>
                </a:lnTo>
                <a:lnTo>
                  <a:pt x="21091" y="1462088"/>
                </a:lnTo>
                <a:lnTo>
                  <a:pt x="18596" y="1458913"/>
                </a:lnTo>
                <a:lnTo>
                  <a:pt x="16101" y="1455965"/>
                </a:lnTo>
                <a:lnTo>
                  <a:pt x="13833" y="1452790"/>
                </a:lnTo>
                <a:lnTo>
                  <a:pt x="12019" y="1449388"/>
                </a:lnTo>
                <a:lnTo>
                  <a:pt x="9978" y="1446213"/>
                </a:lnTo>
                <a:lnTo>
                  <a:pt x="8391" y="1442584"/>
                </a:lnTo>
                <a:lnTo>
                  <a:pt x="6803" y="1439182"/>
                </a:lnTo>
                <a:lnTo>
                  <a:pt x="5442" y="1435327"/>
                </a:lnTo>
                <a:lnTo>
                  <a:pt x="4308" y="1431472"/>
                </a:lnTo>
                <a:lnTo>
                  <a:pt x="3401" y="1427616"/>
                </a:lnTo>
                <a:lnTo>
                  <a:pt x="2494" y="1423988"/>
                </a:lnTo>
                <a:lnTo>
                  <a:pt x="2041" y="1420132"/>
                </a:lnTo>
                <a:lnTo>
                  <a:pt x="1814" y="1416050"/>
                </a:lnTo>
                <a:lnTo>
                  <a:pt x="1587" y="1411968"/>
                </a:lnTo>
                <a:lnTo>
                  <a:pt x="1587" y="78241"/>
                </a:lnTo>
                <a:lnTo>
                  <a:pt x="1814" y="74159"/>
                </a:lnTo>
                <a:lnTo>
                  <a:pt x="2041" y="70304"/>
                </a:lnTo>
                <a:lnTo>
                  <a:pt x="2494" y="66221"/>
                </a:lnTo>
                <a:lnTo>
                  <a:pt x="3401" y="62593"/>
                </a:lnTo>
                <a:lnTo>
                  <a:pt x="4308" y="58737"/>
                </a:lnTo>
                <a:lnTo>
                  <a:pt x="5442" y="54882"/>
                </a:lnTo>
                <a:lnTo>
                  <a:pt x="6803" y="51480"/>
                </a:lnTo>
                <a:lnTo>
                  <a:pt x="8391" y="47625"/>
                </a:lnTo>
                <a:lnTo>
                  <a:pt x="9978" y="44450"/>
                </a:lnTo>
                <a:lnTo>
                  <a:pt x="12019" y="40821"/>
                </a:lnTo>
                <a:lnTo>
                  <a:pt x="13833" y="37646"/>
                </a:lnTo>
                <a:lnTo>
                  <a:pt x="16101" y="34471"/>
                </a:lnTo>
                <a:lnTo>
                  <a:pt x="18596" y="31296"/>
                </a:lnTo>
                <a:lnTo>
                  <a:pt x="21091" y="28348"/>
                </a:lnTo>
                <a:lnTo>
                  <a:pt x="23585" y="25400"/>
                </a:lnTo>
                <a:lnTo>
                  <a:pt x="26307" y="22905"/>
                </a:lnTo>
                <a:lnTo>
                  <a:pt x="29255" y="20184"/>
                </a:lnTo>
                <a:lnTo>
                  <a:pt x="32430" y="17916"/>
                </a:lnTo>
                <a:lnTo>
                  <a:pt x="35605" y="15421"/>
                </a:lnTo>
                <a:lnTo>
                  <a:pt x="39007" y="13380"/>
                </a:lnTo>
                <a:lnTo>
                  <a:pt x="42182" y="11339"/>
                </a:lnTo>
                <a:lnTo>
                  <a:pt x="45810" y="9298"/>
                </a:lnTo>
                <a:lnTo>
                  <a:pt x="49439" y="7484"/>
                </a:lnTo>
                <a:lnTo>
                  <a:pt x="53294" y="5896"/>
                </a:lnTo>
                <a:lnTo>
                  <a:pt x="57150" y="4536"/>
                </a:lnTo>
                <a:lnTo>
                  <a:pt x="60778" y="3402"/>
                </a:lnTo>
                <a:lnTo>
                  <a:pt x="64860" y="2268"/>
                </a:lnTo>
                <a:lnTo>
                  <a:pt x="68942" y="1361"/>
                </a:lnTo>
                <a:lnTo>
                  <a:pt x="73251" y="680"/>
                </a:lnTo>
                <a:lnTo>
                  <a:pt x="77333" y="227"/>
                </a:lnTo>
                <a:lnTo>
                  <a:pt x="81642" y="0"/>
                </a:lnTo>
                <a:close/>
              </a:path>
            </a:pathLst>
          </a:cu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Ins="45720" bIns="91440" anchor="b"/>
          <a:lstStyle/>
          <a:p>
            <a:pPr algn="ctr" defTabSz="91409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pc="-5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cs typeface="Segoe UI" pitchFamily="34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339752" y="1268760"/>
            <a:ext cx="6408712" cy="134429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kern="0" dirty="0" smtClean="0">
                <a:latin typeface="+mn-ea"/>
                <a:ea typeface="+mn-ea"/>
              </a:rPr>
              <a:t>多</a:t>
            </a:r>
            <a:r>
              <a:rPr lang="zh-CN" altLang="en-US" sz="2000" b="1" kern="0" dirty="0">
                <a:latin typeface="+mn-ea"/>
                <a:ea typeface="+mn-ea"/>
              </a:rPr>
              <a:t>旋翼飞行器设计贯穿始终</a:t>
            </a:r>
            <a:r>
              <a:rPr lang="zh-CN" altLang="zh-CN" sz="2000" b="1" kern="0" dirty="0">
                <a:latin typeface="+mn-ea"/>
                <a:ea typeface="+mn-ea"/>
              </a:rPr>
              <a:t>，从一个小系统到一个</a:t>
            </a:r>
            <a:r>
              <a:rPr lang="zh-CN" altLang="zh-CN" sz="2000" b="1" kern="0" dirty="0" smtClean="0">
                <a:latin typeface="+mn-ea"/>
                <a:ea typeface="+mn-ea"/>
              </a:rPr>
              <a:t>大系统；</a:t>
            </a:r>
            <a:r>
              <a:rPr lang="zh-CN" altLang="zh-CN" sz="2000" b="1" kern="0" dirty="0">
                <a:latin typeface="+mn-ea"/>
                <a:ea typeface="+mn-ea"/>
              </a:rPr>
              <a:t>从一个单纯考虑功能的嵌入式系统，到需要同时确保功能和性能的</a:t>
            </a:r>
            <a:r>
              <a:rPr lang="zh-CN" altLang="zh-CN" sz="2000" b="1" kern="0" dirty="0" smtClean="0">
                <a:latin typeface="+mn-ea"/>
                <a:ea typeface="+mn-ea"/>
              </a:rPr>
              <a:t>系统</a:t>
            </a:r>
            <a:r>
              <a:rPr lang="zh-CN" altLang="en-US" sz="2000" b="1" kern="0" dirty="0" smtClean="0">
                <a:latin typeface="+mn-ea"/>
                <a:ea typeface="+mn-ea"/>
              </a:rPr>
              <a:t>；</a:t>
            </a:r>
            <a:endParaRPr lang="en-US" altLang="zh-CN" sz="2000" b="1" kern="0" dirty="0">
              <a:latin typeface="+mn-ea"/>
              <a:ea typeface="+mn-ea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339752" y="2811388"/>
            <a:ext cx="6178238" cy="54560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kern="0" dirty="0" smtClean="0">
                <a:latin typeface="+mn-ea"/>
                <a:ea typeface="+mn-ea"/>
              </a:rPr>
              <a:t>较好模块性，可根据课程情况拆分实施；</a:t>
            </a:r>
            <a:endParaRPr lang="en-US" altLang="zh-CN" sz="2000" b="1" kern="0" dirty="0" smtClean="0">
              <a:latin typeface="+mn-ea"/>
              <a:ea typeface="+mn-ea"/>
            </a:endParaRPr>
          </a:p>
        </p:txBody>
      </p:sp>
      <p:sp>
        <p:nvSpPr>
          <p:cNvPr id="56" name="MH_SubTitle_4"/>
          <p:cNvSpPr/>
          <p:nvPr>
            <p:custDataLst>
              <p:tags r:id="rId10"/>
            </p:custDataLst>
          </p:nvPr>
        </p:nvSpPr>
        <p:spPr bwMode="auto">
          <a:xfrm>
            <a:off x="883915" y="4862736"/>
            <a:ext cx="1311821" cy="744537"/>
          </a:xfrm>
          <a:prstGeom prst="homePlate">
            <a:avLst/>
          </a:prstGeom>
          <a:solidFill>
            <a:schemeClr val="accent4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lIns="548640" tIns="45696" rIns="91386" bIns="73109" anchor="ctr"/>
          <a:lstStyle/>
          <a:p>
            <a:pPr algn="ctr" defTabSz="91386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kern="0" dirty="0" smtClean="0">
              <a:latin typeface="+mn-lt"/>
              <a:ea typeface="+mn-ea"/>
            </a:endParaRPr>
          </a:p>
        </p:txBody>
      </p:sp>
      <p:sp>
        <p:nvSpPr>
          <p:cNvPr id="57" name="MH_Other_5"/>
          <p:cNvSpPr/>
          <p:nvPr>
            <p:custDataLst>
              <p:tags r:id="rId11"/>
            </p:custDataLst>
          </p:nvPr>
        </p:nvSpPr>
        <p:spPr bwMode="auto">
          <a:xfrm>
            <a:off x="323528" y="4808761"/>
            <a:ext cx="852487" cy="852487"/>
          </a:xfrm>
          <a:prstGeom prst="ellipse">
            <a:avLst/>
          </a:prstGeom>
          <a:solidFill>
            <a:srgbClr val="FFFFFF"/>
          </a:solidFill>
          <a:ln w="25400">
            <a:solidFill>
              <a:schemeClr val="accent4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82880" tIns="146304" rIns="182880" bIns="146304"/>
          <a:lstStyle/>
          <a:p>
            <a:pPr algn="ctr" defTabSz="93247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err="1">
              <a:solidFill>
                <a:schemeClr val="accent4"/>
              </a:solidFill>
              <a:cs typeface="Segoe UI" pitchFamily="34" charset="0"/>
            </a:endParaRPr>
          </a:p>
        </p:txBody>
      </p:sp>
      <p:sp>
        <p:nvSpPr>
          <p:cNvPr id="58" name="MH_Text_4"/>
          <p:cNvSpPr/>
          <p:nvPr>
            <p:custDataLst>
              <p:tags r:id="rId12"/>
            </p:custDataLst>
          </p:nvPr>
        </p:nvSpPr>
        <p:spPr>
          <a:xfrm>
            <a:off x="2339752" y="4889723"/>
            <a:ext cx="6696744" cy="7715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900" b="1" kern="0" dirty="0" smtClean="0">
                <a:latin typeface="+mn-ea"/>
                <a:ea typeface="+mn-ea"/>
              </a:rPr>
              <a:t>资料齐全（视频等）、丰富</a:t>
            </a:r>
            <a:endParaRPr lang="zh-CN" altLang="zh-CN" sz="1900" b="1" kern="0" dirty="0">
              <a:latin typeface="+mn-ea"/>
              <a:ea typeface="+mn-ea"/>
            </a:endParaRPr>
          </a:p>
        </p:txBody>
      </p:sp>
      <p:sp>
        <p:nvSpPr>
          <p:cNvPr id="59" name="MH_Other_6"/>
          <p:cNvSpPr>
            <a:spLocks/>
          </p:cNvSpPr>
          <p:nvPr>
            <p:custDataLst>
              <p:tags r:id="rId13"/>
            </p:custDataLst>
          </p:nvPr>
        </p:nvSpPr>
        <p:spPr bwMode="auto">
          <a:xfrm>
            <a:off x="477515" y="4967511"/>
            <a:ext cx="546100" cy="534987"/>
          </a:xfrm>
          <a:custGeom>
            <a:avLst/>
            <a:gdLst>
              <a:gd name="T0" fmla="*/ 2147483646 w 99"/>
              <a:gd name="T1" fmla="*/ 2147483646 h 97"/>
              <a:gd name="T2" fmla="*/ 2147483646 w 99"/>
              <a:gd name="T3" fmla="*/ 2147483646 h 97"/>
              <a:gd name="T4" fmla="*/ 2147483646 w 99"/>
              <a:gd name="T5" fmla="*/ 2147483646 h 97"/>
              <a:gd name="T6" fmla="*/ 2147483646 w 99"/>
              <a:gd name="T7" fmla="*/ 2147483646 h 97"/>
              <a:gd name="T8" fmla="*/ 2147483646 w 99"/>
              <a:gd name="T9" fmla="*/ 2147483646 h 97"/>
              <a:gd name="T10" fmla="*/ 2147483646 w 99"/>
              <a:gd name="T11" fmla="*/ 2147483646 h 97"/>
              <a:gd name="T12" fmla="*/ 2147483646 w 99"/>
              <a:gd name="T13" fmla="*/ 2147483646 h 97"/>
              <a:gd name="T14" fmla="*/ 2147483646 w 99"/>
              <a:gd name="T15" fmla="*/ 2147483646 h 97"/>
              <a:gd name="T16" fmla="*/ 2147483646 w 99"/>
              <a:gd name="T17" fmla="*/ 2147483646 h 97"/>
              <a:gd name="T18" fmla="*/ 2147483646 w 99"/>
              <a:gd name="T19" fmla="*/ 2147483646 h 97"/>
              <a:gd name="T20" fmla="*/ 2147483646 w 99"/>
              <a:gd name="T21" fmla="*/ 2147483646 h 97"/>
              <a:gd name="T22" fmla="*/ 2147483646 w 99"/>
              <a:gd name="T23" fmla="*/ 2147483646 h 97"/>
              <a:gd name="T24" fmla="*/ 2147483646 w 99"/>
              <a:gd name="T25" fmla="*/ 2147483646 h 97"/>
              <a:gd name="T26" fmla="*/ 2147483646 w 99"/>
              <a:gd name="T27" fmla="*/ 2147483646 h 97"/>
              <a:gd name="T28" fmla="*/ 2147483646 w 99"/>
              <a:gd name="T29" fmla="*/ 2147483646 h 97"/>
              <a:gd name="T30" fmla="*/ 0 w 99"/>
              <a:gd name="T31" fmla="*/ 2147483646 h 97"/>
              <a:gd name="T32" fmla="*/ 2147483646 w 99"/>
              <a:gd name="T33" fmla="*/ 2147483646 h 97"/>
              <a:gd name="T34" fmla="*/ 2147483646 w 99"/>
              <a:gd name="T35" fmla="*/ 2147483646 h 97"/>
              <a:gd name="T36" fmla="*/ 2147483646 w 99"/>
              <a:gd name="T37" fmla="*/ 0 h 97"/>
              <a:gd name="T38" fmla="*/ 2147483646 w 99"/>
              <a:gd name="T39" fmla="*/ 2147483646 h 97"/>
              <a:gd name="T40" fmla="*/ 2147483646 w 99"/>
              <a:gd name="T41" fmla="*/ 2147483646 h 97"/>
              <a:gd name="T42" fmla="*/ 2147483646 w 99"/>
              <a:gd name="T43" fmla="*/ 2147483646 h 97"/>
              <a:gd name="T44" fmla="*/ 2147483646 w 99"/>
              <a:gd name="T45" fmla="*/ 2147483646 h 97"/>
              <a:gd name="T46" fmla="*/ 2147483646 w 99"/>
              <a:gd name="T47" fmla="*/ 2147483646 h 97"/>
              <a:gd name="T48" fmla="*/ 2147483646 w 99"/>
              <a:gd name="T49" fmla="*/ 2147483646 h 97"/>
              <a:gd name="T50" fmla="*/ 2147483646 w 99"/>
              <a:gd name="T51" fmla="*/ 2147483646 h 97"/>
              <a:gd name="T52" fmla="*/ 2147483646 w 99"/>
              <a:gd name="T53" fmla="*/ 2147483646 h 97"/>
              <a:gd name="T54" fmla="*/ 2147483646 w 99"/>
              <a:gd name="T55" fmla="*/ 2147483646 h 97"/>
              <a:gd name="T56" fmla="*/ 2147483646 w 99"/>
              <a:gd name="T57" fmla="*/ 2147483646 h 97"/>
              <a:gd name="T58" fmla="*/ 2147483646 w 99"/>
              <a:gd name="T59" fmla="*/ 2147483646 h 97"/>
              <a:gd name="T60" fmla="*/ 2147483646 w 99"/>
              <a:gd name="T61" fmla="*/ 2147483646 h 97"/>
              <a:gd name="T62" fmla="*/ 2147483646 w 99"/>
              <a:gd name="T63" fmla="*/ 2147483646 h 97"/>
              <a:gd name="T64" fmla="*/ 2147483646 w 99"/>
              <a:gd name="T65" fmla="*/ 2147483646 h 97"/>
              <a:gd name="T66" fmla="*/ 2147483646 w 99"/>
              <a:gd name="T67" fmla="*/ 2147483646 h 97"/>
              <a:gd name="T68" fmla="*/ 2147483646 w 99"/>
              <a:gd name="T69" fmla="*/ 2147483646 h 97"/>
              <a:gd name="T70" fmla="*/ 2147483646 w 99"/>
              <a:gd name="T71" fmla="*/ 2147483646 h 97"/>
              <a:gd name="T72" fmla="*/ 2147483646 w 99"/>
              <a:gd name="T73" fmla="*/ 2147483646 h 97"/>
              <a:gd name="T74" fmla="*/ 2147483646 w 99"/>
              <a:gd name="T75" fmla="*/ 2147483646 h 97"/>
              <a:gd name="T76" fmla="*/ 2147483646 w 99"/>
              <a:gd name="T77" fmla="*/ 2147483646 h 97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99" h="97">
                <a:moveTo>
                  <a:pt x="31" y="1"/>
                </a:moveTo>
                <a:cubicBezTo>
                  <a:pt x="50" y="21"/>
                  <a:pt x="50" y="21"/>
                  <a:pt x="50" y="21"/>
                </a:cubicBezTo>
                <a:cubicBezTo>
                  <a:pt x="50" y="21"/>
                  <a:pt x="50" y="22"/>
                  <a:pt x="50" y="23"/>
                </a:cubicBezTo>
                <a:cubicBezTo>
                  <a:pt x="50" y="28"/>
                  <a:pt x="48" y="33"/>
                  <a:pt x="44" y="37"/>
                </a:cubicBezTo>
                <a:cubicBezTo>
                  <a:pt x="37" y="30"/>
                  <a:pt x="37" y="30"/>
                  <a:pt x="37" y="30"/>
                </a:cubicBezTo>
                <a:cubicBezTo>
                  <a:pt x="38" y="27"/>
                  <a:pt x="36" y="23"/>
                  <a:pt x="34" y="20"/>
                </a:cubicBezTo>
                <a:cubicBezTo>
                  <a:pt x="31" y="17"/>
                  <a:pt x="27" y="16"/>
                  <a:pt x="24" y="16"/>
                </a:cubicBezTo>
                <a:cubicBezTo>
                  <a:pt x="17" y="9"/>
                  <a:pt x="17" y="9"/>
                  <a:pt x="17" y="9"/>
                </a:cubicBezTo>
                <a:cubicBezTo>
                  <a:pt x="21" y="6"/>
                  <a:pt x="25" y="3"/>
                  <a:pt x="31" y="1"/>
                </a:cubicBezTo>
                <a:close/>
                <a:moveTo>
                  <a:pt x="23" y="21"/>
                </a:moveTo>
                <a:cubicBezTo>
                  <a:pt x="21" y="23"/>
                  <a:pt x="21" y="27"/>
                  <a:pt x="24" y="30"/>
                </a:cubicBezTo>
                <a:cubicBezTo>
                  <a:pt x="27" y="32"/>
                  <a:pt x="31" y="33"/>
                  <a:pt x="33" y="31"/>
                </a:cubicBezTo>
                <a:cubicBezTo>
                  <a:pt x="35" y="29"/>
                  <a:pt x="34" y="25"/>
                  <a:pt x="32" y="22"/>
                </a:cubicBezTo>
                <a:cubicBezTo>
                  <a:pt x="29" y="19"/>
                  <a:pt x="25" y="18"/>
                  <a:pt x="23" y="21"/>
                </a:cubicBezTo>
                <a:close/>
                <a:moveTo>
                  <a:pt x="2" y="35"/>
                </a:moveTo>
                <a:cubicBezTo>
                  <a:pt x="1" y="36"/>
                  <a:pt x="1" y="38"/>
                  <a:pt x="0" y="40"/>
                </a:cubicBezTo>
                <a:cubicBezTo>
                  <a:pt x="48" y="88"/>
                  <a:pt x="48" y="88"/>
                  <a:pt x="48" y="88"/>
                </a:cubicBezTo>
                <a:cubicBezTo>
                  <a:pt x="70" y="97"/>
                  <a:pt x="99" y="72"/>
                  <a:pt x="89" y="47"/>
                </a:cubicBezTo>
                <a:cubicBezTo>
                  <a:pt x="42" y="0"/>
                  <a:pt x="42" y="0"/>
                  <a:pt x="42" y="0"/>
                </a:cubicBezTo>
                <a:cubicBezTo>
                  <a:pt x="40" y="0"/>
                  <a:pt x="38" y="0"/>
                  <a:pt x="37" y="1"/>
                </a:cubicBezTo>
                <a:cubicBezTo>
                  <a:pt x="53" y="18"/>
                  <a:pt x="53" y="18"/>
                  <a:pt x="53" y="18"/>
                </a:cubicBezTo>
                <a:cubicBezTo>
                  <a:pt x="54" y="19"/>
                  <a:pt x="54" y="19"/>
                  <a:pt x="54" y="19"/>
                </a:cubicBezTo>
                <a:cubicBezTo>
                  <a:pt x="54" y="20"/>
                  <a:pt x="54" y="20"/>
                  <a:pt x="54" y="20"/>
                </a:cubicBezTo>
                <a:cubicBezTo>
                  <a:pt x="54" y="21"/>
                  <a:pt x="54" y="22"/>
                  <a:pt x="54" y="24"/>
                </a:cubicBezTo>
                <a:cubicBezTo>
                  <a:pt x="54" y="31"/>
                  <a:pt x="50" y="38"/>
                  <a:pt x="44" y="44"/>
                </a:cubicBezTo>
                <a:cubicBezTo>
                  <a:pt x="39" y="49"/>
                  <a:pt x="32" y="52"/>
                  <a:pt x="25" y="53"/>
                </a:cubicBezTo>
                <a:cubicBezTo>
                  <a:pt x="24" y="53"/>
                  <a:pt x="22" y="53"/>
                  <a:pt x="21" y="53"/>
                </a:cubicBezTo>
                <a:cubicBezTo>
                  <a:pt x="20" y="53"/>
                  <a:pt x="20" y="53"/>
                  <a:pt x="20" y="53"/>
                </a:cubicBezTo>
                <a:cubicBezTo>
                  <a:pt x="19" y="52"/>
                  <a:pt x="19" y="52"/>
                  <a:pt x="19" y="52"/>
                </a:cubicBezTo>
                <a:cubicBezTo>
                  <a:pt x="2" y="35"/>
                  <a:pt x="2" y="35"/>
                  <a:pt x="2" y="35"/>
                </a:cubicBezTo>
                <a:close/>
                <a:moveTo>
                  <a:pt x="12" y="14"/>
                </a:moveTo>
                <a:cubicBezTo>
                  <a:pt x="8" y="18"/>
                  <a:pt x="5" y="23"/>
                  <a:pt x="3" y="28"/>
                </a:cubicBezTo>
                <a:cubicBezTo>
                  <a:pt x="23" y="48"/>
                  <a:pt x="23" y="48"/>
                  <a:pt x="23" y="48"/>
                </a:cubicBezTo>
                <a:cubicBezTo>
                  <a:pt x="23" y="48"/>
                  <a:pt x="24" y="48"/>
                  <a:pt x="24" y="48"/>
                </a:cubicBezTo>
                <a:cubicBezTo>
                  <a:pt x="29" y="48"/>
                  <a:pt x="35" y="46"/>
                  <a:pt x="39" y="42"/>
                </a:cubicBezTo>
                <a:cubicBezTo>
                  <a:pt x="32" y="35"/>
                  <a:pt x="32" y="35"/>
                  <a:pt x="32" y="35"/>
                </a:cubicBezTo>
                <a:cubicBezTo>
                  <a:pt x="29" y="36"/>
                  <a:pt x="25" y="34"/>
                  <a:pt x="22" y="31"/>
                </a:cubicBezTo>
                <a:cubicBezTo>
                  <a:pt x="19" y="28"/>
                  <a:pt x="18" y="24"/>
                  <a:pt x="18" y="21"/>
                </a:cubicBezTo>
                <a:lnTo>
                  <a:pt x="12" y="14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331640" y="4942616"/>
            <a:ext cx="6480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86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schemeClr val="accent5"/>
                </a:solidFill>
                <a:latin typeface="+mn-lt"/>
                <a:ea typeface="+mn-ea"/>
              </a:rPr>
              <a:t>4</a:t>
            </a:r>
            <a:endParaRPr lang="zh-CN" altLang="en-US" b="1" kern="0" dirty="0">
              <a:solidFill>
                <a:schemeClr val="accent5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716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0" y="2259000"/>
            <a:ext cx="9144000" cy="2340000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611560" y="2708920"/>
            <a:ext cx="7848872" cy="1656184"/>
          </a:xfrm>
          <a:prstGeom prst="rect">
            <a:avLst/>
          </a:prstGeom>
        </p:spPr>
        <p:txBody>
          <a:bodyPr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60000"/>
              </a:lnSpc>
            </a:pPr>
            <a:r>
              <a:rPr lang="zh-CN" altLang="en-US" b="1" spc="150" dirty="0" smtClean="0">
                <a:ln w="11430"/>
                <a:solidFill>
                  <a:schemeClr val="bg1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感谢大家</a:t>
            </a:r>
            <a:endParaRPr lang="en-US" altLang="zh-CN" b="1" spc="150" dirty="0" smtClean="0">
              <a:ln w="11430"/>
              <a:solidFill>
                <a:schemeClr val="bg1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020" y="6162496"/>
            <a:ext cx="40286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  <a:latin typeface="华文行楷" pitchFamily="2" charset="-122"/>
                <a:ea typeface="华文行楷" pitchFamily="2" charset="-122"/>
              </a:rPr>
              <a:t>信息通达天下  软件兼容世界</a:t>
            </a:r>
            <a:endParaRPr lang="zh-CN" altLang="en-US" sz="2400" dirty="0">
              <a:solidFill>
                <a:srgbClr val="00B0F0"/>
              </a:solidFill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6" name="Picture 7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1969" y="6092349"/>
            <a:ext cx="500062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818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MH_Title"/>
          <p:cNvSpPr txBox="1"/>
          <p:nvPr>
            <p:custDataLst>
              <p:tags r:id="rId1"/>
            </p:custDataLst>
          </p:nvPr>
        </p:nvSpPr>
        <p:spPr>
          <a:xfrm>
            <a:off x="2833842" y="2734316"/>
            <a:ext cx="4670045" cy="952314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25400">
            <a:solidFill>
              <a:schemeClr val="accent1"/>
            </a:solidFill>
          </a:ln>
        </p:spPr>
        <p:txBody>
          <a:bodyPr wrap="square" lIns="360000" tIns="0" rIns="0" bIns="36000" rtlCol="0" anchor="ctr" anchorCtr="0">
            <a:normAutofit fontScale="85000" lnSpcReduction="20000"/>
          </a:bodyPr>
          <a:lstStyle/>
          <a:p>
            <a:pPr>
              <a:lnSpc>
                <a:spcPct val="130000"/>
              </a:lnSpc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 案例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教学目标</a:t>
            </a: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MH_Others_1"/>
          <p:cNvSpPr/>
          <p:nvPr>
            <p:custDataLst>
              <p:tags r:id="rId2"/>
            </p:custDataLst>
          </p:nvPr>
        </p:nvSpPr>
        <p:spPr>
          <a:xfrm>
            <a:off x="2027068" y="2734316"/>
            <a:ext cx="1104682" cy="952314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72000" rIns="0" bIns="0" rtlCol="0" anchor="ctr">
            <a:normAutofit fontScale="62500" lnSpcReduction="20000"/>
          </a:bodyPr>
          <a:lstStyle/>
          <a:p>
            <a:pPr algn="ctr"/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H_Number"/>
          <p:cNvSpPr/>
          <p:nvPr>
            <p:custDataLst>
              <p:tags r:id="rId3"/>
            </p:custDataLst>
          </p:nvPr>
        </p:nvSpPr>
        <p:spPr>
          <a:xfrm>
            <a:off x="2027069" y="2734315"/>
            <a:ext cx="1104682" cy="952315"/>
          </a:xfrm>
          <a:prstGeom prst="rect">
            <a:avLst/>
          </a:prstGeom>
        </p:spPr>
        <p:txBody>
          <a:bodyPr wrap="square" lIns="0" tIns="0" rIns="0" bIns="0" anchor="ctr" anchorCtr="0">
            <a:normAutofit lnSpcReduction="10000"/>
          </a:bodyPr>
          <a:lstStyle/>
          <a:p>
            <a:pPr lvl="0" algn="ctr"/>
            <a:r>
              <a:rPr lang="en-US" altLang="zh-CN" sz="6600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758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目标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012062" y="1196752"/>
            <a:ext cx="6834251" cy="2829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zh-CN" altLang="en-US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</a:t>
            </a:r>
            <a:r>
              <a:rPr lang="zh-CN" altLang="zh-CN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</a:t>
            </a:r>
            <a:r>
              <a:rPr lang="zh-CN" altLang="zh-CN" sz="26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旋翼飞行器</a:t>
            </a:r>
            <a:r>
              <a:rPr lang="zh-CN" altLang="zh-CN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与实现</a:t>
            </a:r>
            <a:r>
              <a:rPr lang="zh-CN" altLang="en-US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主线进行教学，聚焦某些关键环节进行研讨，激发和引导学生课后开展项目实践，</a:t>
            </a:r>
            <a:r>
              <a:rPr lang="zh-CN" altLang="zh-CN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培养学生</a:t>
            </a:r>
            <a:r>
              <a:rPr lang="zh-CN" altLang="en-US" sz="26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思维、批判与元认知思维方式</a:t>
            </a:r>
            <a:r>
              <a:rPr lang="zh-CN" altLang="en-US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zh-CN" sz="26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帮助学生</a:t>
            </a:r>
            <a:r>
              <a:rPr lang="zh-CN" altLang="en-US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逐步建立</a:t>
            </a:r>
            <a:r>
              <a:rPr lang="zh-CN" altLang="en-US" sz="26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综合系统能力、跨界融合能力</a:t>
            </a:r>
            <a:r>
              <a:rPr lang="zh-CN" altLang="zh-CN" sz="26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6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成为高层次软件系统工程师打下基础。</a:t>
            </a:r>
            <a:endParaRPr lang="zh-CN" altLang="en-US" sz="2600" b="1" dirty="0">
              <a:solidFill>
                <a:srgbClr val="00A8E7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MH_Other_7"/>
          <p:cNvSpPr/>
          <p:nvPr>
            <p:custDataLst>
              <p:tags r:id="rId1"/>
            </p:custDataLst>
          </p:nvPr>
        </p:nvSpPr>
        <p:spPr>
          <a:xfrm flipH="1">
            <a:off x="395536" y="1556792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MH_Other_8"/>
          <p:cNvSpPr/>
          <p:nvPr>
            <p:custDataLst>
              <p:tags r:id="rId2"/>
            </p:custDataLst>
          </p:nvPr>
        </p:nvSpPr>
        <p:spPr>
          <a:xfrm flipH="1">
            <a:off x="488345" y="1650004"/>
            <a:ext cx="863260" cy="863260"/>
          </a:xfrm>
          <a:prstGeom prst="ellipse">
            <a:avLst/>
          </a:prstGeom>
          <a:solidFill>
            <a:srgbClr val="00A8E7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 rot="10800000">
            <a:off x="1506785" y="1649433"/>
            <a:ext cx="422275" cy="893762"/>
            <a:chOff x="3223073" y="1850604"/>
            <a:chExt cx="422275" cy="893762"/>
          </a:xfrm>
        </p:grpSpPr>
        <p:sp>
          <p:nvSpPr>
            <p:cNvPr id="29" name="MH_Other_9"/>
            <p:cNvSpPr/>
            <p:nvPr>
              <p:custDataLst>
                <p:tags r:id="rId5"/>
              </p:custDataLst>
            </p:nvPr>
          </p:nvSpPr>
          <p:spPr>
            <a:xfrm flipH="1">
              <a:off x="3446911" y="1850604"/>
              <a:ext cx="198437" cy="893762"/>
            </a:xfrm>
            <a:custGeom>
              <a:avLst/>
              <a:gdLst>
                <a:gd name="connsiteX0" fmla="*/ 0 w 200069"/>
                <a:gd name="connsiteY0" fmla="*/ 0 h 904875"/>
                <a:gd name="connsiteX1" fmla="*/ 200025 w 200069"/>
                <a:gd name="connsiteY1" fmla="*/ 490538 h 904875"/>
                <a:gd name="connsiteX2" fmla="*/ 14288 w 200069"/>
                <a:gd name="connsiteY2" fmla="*/ 904875 h 904875"/>
                <a:gd name="connsiteX0" fmla="*/ 0 w 202450"/>
                <a:gd name="connsiteY0" fmla="*/ 0 h 904875"/>
                <a:gd name="connsiteX1" fmla="*/ 202407 w 202450"/>
                <a:gd name="connsiteY1" fmla="*/ 471488 h 904875"/>
                <a:gd name="connsiteX2" fmla="*/ 14288 w 202450"/>
                <a:gd name="connsiteY2" fmla="*/ 904875 h 904875"/>
                <a:gd name="connsiteX0" fmla="*/ 0 w 202558"/>
                <a:gd name="connsiteY0" fmla="*/ 0 h 904875"/>
                <a:gd name="connsiteX1" fmla="*/ 202407 w 202558"/>
                <a:gd name="connsiteY1" fmla="*/ 471488 h 904875"/>
                <a:gd name="connsiteX2" fmla="*/ 14288 w 202558"/>
                <a:gd name="connsiteY2" fmla="*/ 904875 h 904875"/>
                <a:gd name="connsiteX0" fmla="*/ 0 w 204846"/>
                <a:gd name="connsiteY0" fmla="*/ 0 h 897731"/>
                <a:gd name="connsiteX1" fmla="*/ 204788 w 204846"/>
                <a:gd name="connsiteY1" fmla="*/ 464344 h 897731"/>
                <a:gd name="connsiteX2" fmla="*/ 16669 w 204846"/>
                <a:gd name="connsiteY2" fmla="*/ 897731 h 897731"/>
                <a:gd name="connsiteX0" fmla="*/ 0 w 204846"/>
                <a:gd name="connsiteY0" fmla="*/ 0 h 897731"/>
                <a:gd name="connsiteX1" fmla="*/ 204788 w 204846"/>
                <a:gd name="connsiteY1" fmla="*/ 464344 h 897731"/>
                <a:gd name="connsiteX2" fmla="*/ 16669 w 204846"/>
                <a:gd name="connsiteY2" fmla="*/ 897731 h 897731"/>
                <a:gd name="connsiteX0" fmla="*/ 0 w 204798"/>
                <a:gd name="connsiteY0" fmla="*/ 0 h 916781"/>
                <a:gd name="connsiteX1" fmla="*/ 204788 w 204798"/>
                <a:gd name="connsiteY1" fmla="*/ 464344 h 916781"/>
                <a:gd name="connsiteX2" fmla="*/ 7144 w 204798"/>
                <a:gd name="connsiteY2" fmla="*/ 916781 h 916781"/>
                <a:gd name="connsiteX0" fmla="*/ 0 w 204800"/>
                <a:gd name="connsiteY0" fmla="*/ 0 h 916781"/>
                <a:gd name="connsiteX1" fmla="*/ 204788 w 204800"/>
                <a:gd name="connsiteY1" fmla="*/ 464344 h 916781"/>
                <a:gd name="connsiteX2" fmla="*/ 7144 w 204800"/>
                <a:gd name="connsiteY2" fmla="*/ 916781 h 916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04800" h="916781">
                  <a:moveTo>
                    <a:pt x="0" y="0"/>
                  </a:moveTo>
                  <a:cubicBezTo>
                    <a:pt x="158353" y="148432"/>
                    <a:pt x="203597" y="311547"/>
                    <a:pt x="204788" y="464344"/>
                  </a:cubicBezTo>
                  <a:cubicBezTo>
                    <a:pt x="205979" y="617141"/>
                    <a:pt x="120253" y="789782"/>
                    <a:pt x="7144" y="916781"/>
                  </a:cubicBezTo>
                </a:path>
              </a:pathLst>
            </a:custGeom>
            <a:noFill/>
            <a:ln w="25400">
              <a:solidFill>
                <a:srgbClr val="00A8E7"/>
              </a:solidFill>
              <a:headEnd type="oval" w="sm" len="sm"/>
              <a:tailEnd type="oval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30" name="MH_Other_10"/>
            <p:cNvCxnSpPr/>
            <p:nvPr>
              <p:custDataLst>
                <p:tags r:id="rId6"/>
              </p:custDataLst>
            </p:nvPr>
          </p:nvCxnSpPr>
          <p:spPr>
            <a:xfrm flipH="1">
              <a:off x="3223073" y="2295104"/>
              <a:ext cx="225425" cy="0"/>
            </a:xfrm>
            <a:prstGeom prst="line">
              <a:avLst/>
            </a:prstGeom>
            <a:ln w="25400">
              <a:solidFill>
                <a:srgbClr val="00A8E7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MH_Other_11"/>
          <p:cNvSpPr/>
          <p:nvPr>
            <p:custDataLst>
              <p:tags r:id="rId3"/>
            </p:custDataLst>
          </p:nvPr>
        </p:nvSpPr>
        <p:spPr>
          <a:xfrm flipH="1">
            <a:off x="1670298" y="2032020"/>
            <a:ext cx="123825" cy="123825"/>
          </a:xfrm>
          <a:prstGeom prst="ellipse">
            <a:avLst/>
          </a:prstGeom>
          <a:solidFill>
            <a:srgbClr val="00A8E7"/>
          </a:solidFill>
          <a:ln>
            <a:solidFill>
              <a:srgbClr val="00A8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MH_Other_12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24148" y="1913980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" name="Picture 4" descr="âInterdisciplinaryâçå¾çæç´¢ç»æ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025988"/>
            <a:ext cx="2531198" cy="261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ç¸å³å¾ç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308" y="3933056"/>
            <a:ext cx="3668140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677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214016"/>
            <a:ext cx="9144000" cy="642018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3" y="-199979"/>
            <a:ext cx="1077219" cy="143539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186786" y="223738"/>
            <a:ext cx="2528256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信息与软件工程学院</a:t>
            </a:r>
            <a:endParaRPr lang="en-US" altLang="zh-CN" sz="2000" dirty="0" smtClean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altLang="zh-CN" sz="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hool of information and software engineering</a:t>
            </a:r>
            <a:endParaRPr lang="zh-CN" altLang="en-US" sz="9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MH_Title"/>
          <p:cNvSpPr txBox="1"/>
          <p:nvPr>
            <p:custDataLst>
              <p:tags r:id="rId1"/>
            </p:custDataLst>
          </p:nvPr>
        </p:nvSpPr>
        <p:spPr>
          <a:xfrm>
            <a:off x="2833842" y="2734316"/>
            <a:ext cx="4670045" cy="952314"/>
          </a:xfrm>
          <a:custGeom>
            <a:avLst/>
            <a:gdLst>
              <a:gd name="connsiteX0" fmla="*/ 0 w 3064329"/>
              <a:gd name="connsiteY0" fmla="*/ 0 h 437055"/>
              <a:gd name="connsiteX1" fmla="*/ 3064329 w 3064329"/>
              <a:gd name="connsiteY1" fmla="*/ 0 h 437055"/>
              <a:gd name="connsiteX2" fmla="*/ 3064329 w 3064329"/>
              <a:gd name="connsiteY2" fmla="*/ 437055 h 437055"/>
              <a:gd name="connsiteX3" fmla="*/ 0 w 3064329"/>
              <a:gd name="connsiteY3" fmla="*/ 437055 h 437055"/>
              <a:gd name="connsiteX4" fmla="*/ 0 w 3064329"/>
              <a:gd name="connsiteY4" fmla="*/ 0 h 437055"/>
              <a:gd name="connsiteX0" fmla="*/ 3064329 w 3155769"/>
              <a:gd name="connsiteY0" fmla="*/ 437055 h 528495"/>
              <a:gd name="connsiteX1" fmla="*/ 0 w 3155769"/>
              <a:gd name="connsiteY1" fmla="*/ 437055 h 528495"/>
              <a:gd name="connsiteX2" fmla="*/ 0 w 3155769"/>
              <a:gd name="connsiteY2" fmla="*/ 0 h 528495"/>
              <a:gd name="connsiteX3" fmla="*/ 3064329 w 3155769"/>
              <a:gd name="connsiteY3" fmla="*/ 0 h 528495"/>
              <a:gd name="connsiteX4" fmla="*/ 3155769 w 3155769"/>
              <a:gd name="connsiteY4" fmla="*/ 528495 h 528495"/>
              <a:gd name="connsiteX0" fmla="*/ 3064329 w 3064329"/>
              <a:gd name="connsiteY0" fmla="*/ 437055 h 437055"/>
              <a:gd name="connsiteX1" fmla="*/ 0 w 3064329"/>
              <a:gd name="connsiteY1" fmla="*/ 437055 h 437055"/>
              <a:gd name="connsiteX2" fmla="*/ 0 w 3064329"/>
              <a:gd name="connsiteY2" fmla="*/ 0 h 437055"/>
              <a:gd name="connsiteX3" fmla="*/ 3064329 w 3064329"/>
              <a:gd name="connsiteY3" fmla="*/ 0 h 4370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4329" h="437055">
                <a:moveTo>
                  <a:pt x="3064329" y="437055"/>
                </a:moveTo>
                <a:lnTo>
                  <a:pt x="0" y="437055"/>
                </a:lnTo>
                <a:lnTo>
                  <a:pt x="0" y="0"/>
                </a:lnTo>
                <a:lnTo>
                  <a:pt x="3064329" y="0"/>
                </a:lnTo>
              </a:path>
            </a:pathLst>
          </a:custGeom>
          <a:noFill/>
          <a:ln w="25400">
            <a:solidFill>
              <a:schemeClr val="accent1"/>
            </a:solidFill>
          </a:ln>
        </p:spPr>
        <p:txBody>
          <a:bodyPr wrap="square" lIns="360000" tIns="0" rIns="0" bIns="36000" rtlCol="0" anchor="ctr" anchorCtr="0"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 案例教学内容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MH_Others_1"/>
          <p:cNvSpPr/>
          <p:nvPr>
            <p:custDataLst>
              <p:tags r:id="rId2"/>
            </p:custDataLst>
          </p:nvPr>
        </p:nvSpPr>
        <p:spPr>
          <a:xfrm>
            <a:off x="2027068" y="2734316"/>
            <a:ext cx="1104682" cy="952314"/>
          </a:xfrm>
          <a:prstGeom prst="hexagon">
            <a:avLst>
              <a:gd name="adj" fmla="val 29651"/>
              <a:gd name="vf" fmla="val 115470"/>
            </a:avLst>
          </a:prstGeom>
          <a:solidFill>
            <a:schemeClr val="accent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72000" rIns="0" bIns="0" rtlCol="0" anchor="ctr">
            <a:normAutofit fontScale="62500" lnSpcReduction="20000"/>
          </a:bodyPr>
          <a:lstStyle/>
          <a:p>
            <a:pPr algn="ctr"/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H_Number"/>
          <p:cNvSpPr/>
          <p:nvPr>
            <p:custDataLst>
              <p:tags r:id="rId3"/>
            </p:custDataLst>
          </p:nvPr>
        </p:nvSpPr>
        <p:spPr>
          <a:xfrm>
            <a:off x="2027069" y="2734315"/>
            <a:ext cx="1104682" cy="952315"/>
          </a:xfrm>
          <a:prstGeom prst="rect">
            <a:avLst/>
          </a:prstGeom>
        </p:spPr>
        <p:txBody>
          <a:bodyPr wrap="square" lIns="0" tIns="0" rIns="0" bIns="0" anchor="ctr" anchorCtr="0">
            <a:normAutofit lnSpcReduction="10000"/>
          </a:bodyPr>
          <a:lstStyle/>
          <a:p>
            <a:pPr lvl="0" algn="ctr"/>
            <a:r>
              <a:rPr lang="en-US" altLang="zh-CN" sz="6600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66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5039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48209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施路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66" name="MH_Other_1"/>
          <p:cNvCxnSpPr>
            <a:stCxn id="69" idx="3"/>
          </p:cNvCxnSpPr>
          <p:nvPr>
            <p:custDataLst>
              <p:tags r:id="rId1"/>
            </p:custDataLst>
          </p:nvPr>
        </p:nvCxnSpPr>
        <p:spPr>
          <a:xfrm flipV="1">
            <a:off x="994470" y="3151758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cxnSp>
        <p:nvCxnSpPr>
          <p:cNvPr id="67" name="MH_Other_2"/>
          <p:cNvCxnSpPr>
            <a:stCxn id="76" idx="3"/>
          </p:cNvCxnSpPr>
          <p:nvPr>
            <p:custDataLst>
              <p:tags r:id="rId2"/>
            </p:custDataLst>
          </p:nvPr>
        </p:nvCxnSpPr>
        <p:spPr>
          <a:xfrm flipV="1">
            <a:off x="994470" y="2336502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69" name="MH_Other_4"/>
          <p:cNvSpPr/>
          <p:nvPr>
            <p:custDataLst>
              <p:tags r:id="rId3"/>
            </p:custDataLst>
          </p:nvPr>
        </p:nvSpPr>
        <p:spPr>
          <a:xfrm>
            <a:off x="251520" y="2802508"/>
            <a:ext cx="742950" cy="698500"/>
          </a:xfrm>
          <a:prstGeom prst="roundRect">
            <a:avLst>
              <a:gd name="adj" fmla="val 8712"/>
            </a:avLst>
          </a:prstGeom>
          <a:solidFill>
            <a:srgbClr val="4F81B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4F81B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" name="MH_Other_5"/>
          <p:cNvSpPr/>
          <p:nvPr>
            <p:custDataLst>
              <p:tags r:id="rId4"/>
            </p:custDataLst>
          </p:nvPr>
        </p:nvSpPr>
        <p:spPr>
          <a:xfrm>
            <a:off x="298578" y="2855474"/>
            <a:ext cx="649104" cy="601274"/>
          </a:xfrm>
          <a:prstGeom prst="roundRect">
            <a:avLst>
              <a:gd name="adj" fmla="val 8712"/>
            </a:avLst>
          </a:prstGeom>
          <a:solidFill>
            <a:srgbClr val="4F81B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" name="MH_Other_6"/>
          <p:cNvSpPr/>
          <p:nvPr>
            <p:custDataLst>
              <p:tags r:id="rId5"/>
            </p:custDataLst>
          </p:nvPr>
        </p:nvSpPr>
        <p:spPr>
          <a:xfrm flipH="1">
            <a:off x="1386582" y="2829495"/>
            <a:ext cx="87313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" name="MH_Other_7"/>
          <p:cNvSpPr/>
          <p:nvPr>
            <p:custDataLst>
              <p:tags r:id="rId6"/>
            </p:custDataLst>
          </p:nvPr>
        </p:nvSpPr>
        <p:spPr>
          <a:xfrm>
            <a:off x="8877176" y="2829495"/>
            <a:ext cx="87312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3" name="MH_SubTitle_1"/>
          <p:cNvSpPr txBox="1">
            <a:spLocks/>
          </p:cNvSpPr>
          <p:nvPr>
            <p:custDataLst>
              <p:tags r:id="rId7"/>
            </p:custDataLst>
          </p:nvPr>
        </p:nvSpPr>
        <p:spPr>
          <a:xfrm>
            <a:off x="1589782" y="2980184"/>
            <a:ext cx="7075314" cy="3048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4F81BD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学生为主体，聚焦重点，分组实施，小班研讨</a:t>
            </a:r>
            <a:endParaRPr lang="zh-CN" altLang="en-US" sz="2400" b="1" kern="0" dirty="0">
              <a:solidFill>
                <a:srgbClr val="4F81BD">
                  <a:lumMod val="75000"/>
                </a:srgb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5" name="MH_Other_8"/>
          <p:cNvSpPr/>
          <p:nvPr>
            <p:custDataLst>
              <p:tags r:id="rId8"/>
            </p:custDataLst>
          </p:nvPr>
        </p:nvSpPr>
        <p:spPr>
          <a:xfrm>
            <a:off x="386457" y="2935858"/>
            <a:ext cx="465138" cy="4349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6" name="MH_Other_9"/>
          <p:cNvSpPr/>
          <p:nvPr>
            <p:custDataLst>
              <p:tags r:id="rId9"/>
            </p:custDataLst>
          </p:nvPr>
        </p:nvSpPr>
        <p:spPr>
          <a:xfrm>
            <a:off x="251520" y="1988840"/>
            <a:ext cx="742950" cy="696912"/>
          </a:xfrm>
          <a:prstGeom prst="roundRect">
            <a:avLst>
              <a:gd name="adj" fmla="val 8712"/>
            </a:avLst>
          </a:prstGeom>
          <a:solidFill>
            <a:srgbClr val="C0504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C0504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" name="MH_Other_10"/>
          <p:cNvSpPr/>
          <p:nvPr>
            <p:custDataLst>
              <p:tags r:id="rId10"/>
            </p:custDataLst>
          </p:nvPr>
        </p:nvSpPr>
        <p:spPr>
          <a:xfrm>
            <a:off x="298578" y="2041024"/>
            <a:ext cx="649104" cy="601274"/>
          </a:xfrm>
          <a:prstGeom prst="roundRect">
            <a:avLst>
              <a:gd name="adj" fmla="val 8712"/>
            </a:avLst>
          </a:prstGeom>
          <a:solidFill>
            <a:srgbClr val="C0504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" name="MH_Other_11"/>
          <p:cNvSpPr/>
          <p:nvPr>
            <p:custDataLst>
              <p:tags r:id="rId11"/>
            </p:custDataLst>
          </p:nvPr>
        </p:nvSpPr>
        <p:spPr>
          <a:xfrm flipH="1">
            <a:off x="1386582" y="2014240"/>
            <a:ext cx="87313" cy="646112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" name="MH_Other_12"/>
          <p:cNvSpPr/>
          <p:nvPr>
            <p:custDataLst>
              <p:tags r:id="rId12"/>
            </p:custDataLst>
          </p:nvPr>
        </p:nvSpPr>
        <p:spPr>
          <a:xfrm>
            <a:off x="8877176" y="2014240"/>
            <a:ext cx="87312" cy="646112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" name="MH_Other_13"/>
          <p:cNvSpPr/>
          <p:nvPr>
            <p:custDataLst>
              <p:tags r:id="rId13"/>
            </p:custDataLst>
          </p:nvPr>
        </p:nvSpPr>
        <p:spPr>
          <a:xfrm>
            <a:off x="432495" y="2079327"/>
            <a:ext cx="377825" cy="506413"/>
          </a:xfrm>
          <a:custGeom>
            <a:avLst/>
            <a:gdLst/>
            <a:ahLst/>
            <a:cxnLst/>
            <a:rect l="l" t="t" r="r" b="b"/>
            <a:pathLst>
              <a:path w="1171576" h="1571810">
                <a:moveTo>
                  <a:pt x="662070" y="927911"/>
                </a:moveTo>
                <a:lnTo>
                  <a:pt x="795754" y="1040206"/>
                </a:lnTo>
                <a:lnTo>
                  <a:pt x="662070" y="1184585"/>
                </a:lnTo>
                <a:close/>
                <a:moveTo>
                  <a:pt x="662070" y="398563"/>
                </a:moveTo>
                <a:lnTo>
                  <a:pt x="795754" y="510858"/>
                </a:lnTo>
                <a:lnTo>
                  <a:pt x="662070" y="655237"/>
                </a:lnTo>
                <a:close/>
                <a:moveTo>
                  <a:pt x="539081" y="115152"/>
                </a:moveTo>
                <a:cubicBezTo>
                  <a:pt x="540863" y="298745"/>
                  <a:pt x="542646" y="482338"/>
                  <a:pt x="544428" y="665931"/>
                </a:cubicBezTo>
                <a:lnTo>
                  <a:pt x="325186" y="430647"/>
                </a:lnTo>
                <a:lnTo>
                  <a:pt x="250323" y="510858"/>
                </a:lnTo>
                <a:lnTo>
                  <a:pt x="533733" y="788921"/>
                </a:lnTo>
                <a:lnTo>
                  <a:pt x="234281" y="1077679"/>
                </a:lnTo>
                <a:lnTo>
                  <a:pt x="309144" y="1152542"/>
                </a:lnTo>
                <a:lnTo>
                  <a:pt x="549775" y="922605"/>
                </a:lnTo>
                <a:cubicBezTo>
                  <a:pt x="547993" y="1102633"/>
                  <a:pt x="546210" y="1282661"/>
                  <a:pt x="544428" y="1462689"/>
                </a:cubicBezTo>
                <a:lnTo>
                  <a:pt x="950828" y="1066984"/>
                </a:lnTo>
                <a:lnTo>
                  <a:pt x="683460" y="783573"/>
                </a:lnTo>
                <a:lnTo>
                  <a:pt x="945481" y="516205"/>
                </a:lnTo>
                <a:close/>
                <a:moveTo>
                  <a:pt x="585788" y="184"/>
                </a:moveTo>
                <a:cubicBezTo>
                  <a:pt x="1023610" y="9709"/>
                  <a:pt x="1171576" y="352004"/>
                  <a:pt x="1171576" y="785997"/>
                </a:cubicBezTo>
                <a:cubicBezTo>
                  <a:pt x="1171576" y="1219990"/>
                  <a:pt x="1080760" y="1571810"/>
                  <a:pt x="585788" y="1571810"/>
                </a:cubicBezTo>
                <a:cubicBezTo>
                  <a:pt x="90816" y="1571810"/>
                  <a:pt x="0" y="1219990"/>
                  <a:pt x="0" y="785997"/>
                </a:cubicBezTo>
                <a:cubicBezTo>
                  <a:pt x="0" y="352004"/>
                  <a:pt x="147966" y="-9341"/>
                  <a:pt x="585788" y="184"/>
                </a:cubicBezTo>
                <a:close/>
              </a:path>
            </a:pathLst>
          </a:custGeom>
          <a:solidFill>
            <a:srgbClr val="FFFFFF"/>
          </a:solidFill>
          <a:ln w="127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MH_SubTitle_2"/>
          <p:cNvSpPr txBox="1">
            <a:spLocks/>
          </p:cNvSpPr>
          <p:nvPr>
            <p:custDataLst>
              <p:tags r:id="rId14"/>
            </p:custDataLst>
          </p:nvPr>
        </p:nvSpPr>
        <p:spPr>
          <a:xfrm>
            <a:off x="1589782" y="2178447"/>
            <a:ext cx="5502498" cy="3032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立足系统，实践</a:t>
            </a:r>
            <a:r>
              <a:rPr lang="zh-CN" altLang="zh-CN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驱动</a:t>
            </a:r>
            <a:r>
              <a:rPr lang="en-US" altLang="zh-CN" sz="2400" b="1" kern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zh-CN" sz="2400" b="1" kern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驱动</a:t>
            </a:r>
            <a:endParaRPr lang="zh-CN" altLang="en-US" sz="2400" b="1" kern="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2" name="MH_Other_3"/>
          <p:cNvCxnSpPr>
            <a:stCxn id="23" idx="3"/>
          </p:cNvCxnSpPr>
          <p:nvPr>
            <p:custDataLst>
              <p:tags r:id="rId15"/>
            </p:custDataLst>
          </p:nvPr>
        </p:nvCxnSpPr>
        <p:spPr>
          <a:xfrm flipV="1">
            <a:off x="994470" y="3943846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23" name="MH_Other_14"/>
          <p:cNvSpPr/>
          <p:nvPr>
            <p:custDataLst>
              <p:tags r:id="rId16"/>
            </p:custDataLst>
          </p:nvPr>
        </p:nvSpPr>
        <p:spPr>
          <a:xfrm>
            <a:off x="251520" y="3594596"/>
            <a:ext cx="742950" cy="698500"/>
          </a:xfrm>
          <a:prstGeom prst="roundRect">
            <a:avLst>
              <a:gd name="adj" fmla="val 8712"/>
            </a:avLst>
          </a:prstGeom>
          <a:solidFill>
            <a:srgbClr val="9BBB59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9BBB5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MH_Other_15"/>
          <p:cNvSpPr/>
          <p:nvPr>
            <p:custDataLst>
              <p:tags r:id="rId17"/>
            </p:custDataLst>
          </p:nvPr>
        </p:nvSpPr>
        <p:spPr>
          <a:xfrm>
            <a:off x="298578" y="3647586"/>
            <a:ext cx="649104" cy="601274"/>
          </a:xfrm>
          <a:prstGeom prst="roundRect">
            <a:avLst>
              <a:gd name="adj" fmla="val 8712"/>
            </a:avLst>
          </a:prstGeom>
          <a:solidFill>
            <a:srgbClr val="9BBB59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MH_Other_16"/>
          <p:cNvSpPr/>
          <p:nvPr>
            <p:custDataLst>
              <p:tags r:id="rId18"/>
            </p:custDataLst>
          </p:nvPr>
        </p:nvSpPr>
        <p:spPr>
          <a:xfrm flipH="1">
            <a:off x="1386582" y="3621584"/>
            <a:ext cx="87313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MH_Other_17"/>
          <p:cNvSpPr/>
          <p:nvPr>
            <p:custDataLst>
              <p:tags r:id="rId19"/>
            </p:custDataLst>
          </p:nvPr>
        </p:nvSpPr>
        <p:spPr>
          <a:xfrm>
            <a:off x="8877176" y="3621584"/>
            <a:ext cx="87312" cy="644525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MH_Other_18"/>
          <p:cNvSpPr>
            <a:spLocks/>
          </p:cNvSpPr>
          <p:nvPr>
            <p:custDataLst>
              <p:tags r:id="rId20"/>
            </p:custDataLst>
          </p:nvPr>
        </p:nvSpPr>
        <p:spPr bwMode="auto">
          <a:xfrm>
            <a:off x="370582" y="3720009"/>
            <a:ext cx="512763" cy="420687"/>
          </a:xfrm>
          <a:custGeom>
            <a:avLst/>
            <a:gdLst/>
            <a:ahLst/>
            <a:cxnLst/>
            <a:rect l="0" t="0" r="r" b="b"/>
            <a:pathLst>
              <a:path w="1903412" h="1563688">
                <a:moveTo>
                  <a:pt x="872180" y="1544638"/>
                </a:moveTo>
                <a:lnTo>
                  <a:pt x="875675" y="1544638"/>
                </a:lnTo>
                <a:lnTo>
                  <a:pt x="1859905" y="1544638"/>
                </a:lnTo>
                <a:lnTo>
                  <a:pt x="1863400" y="1544638"/>
                </a:lnTo>
                <a:lnTo>
                  <a:pt x="1866577" y="1545233"/>
                </a:lnTo>
                <a:lnTo>
                  <a:pt x="1869118" y="1545829"/>
                </a:lnTo>
                <a:lnTo>
                  <a:pt x="1871660" y="1546722"/>
                </a:lnTo>
                <a:lnTo>
                  <a:pt x="1873884" y="1547912"/>
                </a:lnTo>
                <a:lnTo>
                  <a:pt x="1875154" y="1549103"/>
                </a:lnTo>
                <a:lnTo>
                  <a:pt x="1876107" y="1550591"/>
                </a:lnTo>
                <a:lnTo>
                  <a:pt x="1876425" y="1552079"/>
                </a:lnTo>
                <a:lnTo>
                  <a:pt x="1876425" y="1555651"/>
                </a:lnTo>
                <a:lnTo>
                  <a:pt x="1876107" y="1557140"/>
                </a:lnTo>
                <a:lnTo>
                  <a:pt x="1875154" y="1558926"/>
                </a:lnTo>
                <a:lnTo>
                  <a:pt x="1873884" y="1560116"/>
                </a:lnTo>
                <a:lnTo>
                  <a:pt x="1871660" y="1561307"/>
                </a:lnTo>
                <a:lnTo>
                  <a:pt x="1869118" y="1562200"/>
                </a:lnTo>
                <a:lnTo>
                  <a:pt x="1866577" y="1563093"/>
                </a:lnTo>
                <a:lnTo>
                  <a:pt x="1863400" y="1563390"/>
                </a:lnTo>
                <a:lnTo>
                  <a:pt x="1859905" y="1563688"/>
                </a:lnTo>
                <a:lnTo>
                  <a:pt x="875675" y="1563688"/>
                </a:lnTo>
                <a:lnTo>
                  <a:pt x="872180" y="1563390"/>
                </a:lnTo>
                <a:lnTo>
                  <a:pt x="869003" y="1563093"/>
                </a:lnTo>
                <a:lnTo>
                  <a:pt x="866144" y="1562200"/>
                </a:lnTo>
                <a:lnTo>
                  <a:pt x="863603" y="1561307"/>
                </a:lnTo>
                <a:lnTo>
                  <a:pt x="861696" y="1560116"/>
                </a:lnTo>
                <a:lnTo>
                  <a:pt x="860108" y="1558926"/>
                </a:lnTo>
                <a:lnTo>
                  <a:pt x="859155" y="1557140"/>
                </a:lnTo>
                <a:lnTo>
                  <a:pt x="858837" y="1555651"/>
                </a:lnTo>
                <a:lnTo>
                  <a:pt x="858837" y="1552079"/>
                </a:lnTo>
                <a:lnTo>
                  <a:pt x="859155" y="1550591"/>
                </a:lnTo>
                <a:lnTo>
                  <a:pt x="860108" y="1549103"/>
                </a:lnTo>
                <a:lnTo>
                  <a:pt x="861696" y="1547912"/>
                </a:lnTo>
                <a:lnTo>
                  <a:pt x="863603" y="1546722"/>
                </a:lnTo>
                <a:lnTo>
                  <a:pt x="866144" y="1545829"/>
                </a:lnTo>
                <a:lnTo>
                  <a:pt x="869003" y="1545233"/>
                </a:lnTo>
                <a:lnTo>
                  <a:pt x="872180" y="1544638"/>
                </a:lnTo>
                <a:close/>
                <a:moveTo>
                  <a:pt x="1255848" y="1415770"/>
                </a:moveTo>
                <a:lnTo>
                  <a:pt x="1252677" y="1416407"/>
                </a:lnTo>
                <a:lnTo>
                  <a:pt x="1249823" y="1417361"/>
                </a:lnTo>
                <a:lnTo>
                  <a:pt x="1247286" y="1419271"/>
                </a:lnTo>
                <a:lnTo>
                  <a:pt x="1245383" y="1420862"/>
                </a:lnTo>
                <a:lnTo>
                  <a:pt x="1243797" y="1422771"/>
                </a:lnTo>
                <a:lnTo>
                  <a:pt x="1242529" y="1424680"/>
                </a:lnTo>
                <a:lnTo>
                  <a:pt x="1242212" y="1426908"/>
                </a:lnTo>
                <a:lnTo>
                  <a:pt x="1235235" y="1522691"/>
                </a:lnTo>
                <a:lnTo>
                  <a:pt x="1235235" y="1525237"/>
                </a:lnTo>
                <a:lnTo>
                  <a:pt x="1236186" y="1527146"/>
                </a:lnTo>
                <a:lnTo>
                  <a:pt x="1237772" y="1529056"/>
                </a:lnTo>
                <a:lnTo>
                  <a:pt x="1239675" y="1530647"/>
                </a:lnTo>
                <a:lnTo>
                  <a:pt x="1242212" y="1532238"/>
                </a:lnTo>
                <a:lnTo>
                  <a:pt x="1245066" y="1533193"/>
                </a:lnTo>
                <a:lnTo>
                  <a:pt x="1247920" y="1533829"/>
                </a:lnTo>
                <a:lnTo>
                  <a:pt x="1251408" y="1534147"/>
                </a:lnTo>
                <a:lnTo>
                  <a:pt x="1488299" y="1535738"/>
                </a:lnTo>
                <a:lnTo>
                  <a:pt x="1491787" y="1535738"/>
                </a:lnTo>
                <a:lnTo>
                  <a:pt x="1494641" y="1535102"/>
                </a:lnTo>
                <a:lnTo>
                  <a:pt x="1497813" y="1533829"/>
                </a:lnTo>
                <a:lnTo>
                  <a:pt x="1500032" y="1532556"/>
                </a:lnTo>
                <a:lnTo>
                  <a:pt x="1502252" y="1530965"/>
                </a:lnTo>
                <a:lnTo>
                  <a:pt x="1503521" y="1529056"/>
                </a:lnTo>
                <a:lnTo>
                  <a:pt x="1504472" y="1526828"/>
                </a:lnTo>
                <a:lnTo>
                  <a:pt x="1504789" y="1524601"/>
                </a:lnTo>
                <a:lnTo>
                  <a:pt x="1499715" y="1428181"/>
                </a:lnTo>
                <a:lnTo>
                  <a:pt x="1499398" y="1425953"/>
                </a:lnTo>
                <a:lnTo>
                  <a:pt x="1498130" y="1424044"/>
                </a:lnTo>
                <a:lnTo>
                  <a:pt x="1496227" y="1422134"/>
                </a:lnTo>
                <a:lnTo>
                  <a:pt x="1494324" y="1420543"/>
                </a:lnTo>
                <a:lnTo>
                  <a:pt x="1491787" y="1418952"/>
                </a:lnTo>
                <a:lnTo>
                  <a:pt x="1489250" y="1417679"/>
                </a:lnTo>
                <a:lnTo>
                  <a:pt x="1486396" y="1417043"/>
                </a:lnTo>
                <a:lnTo>
                  <a:pt x="1483225" y="1416725"/>
                </a:lnTo>
                <a:lnTo>
                  <a:pt x="1259019" y="1415770"/>
                </a:lnTo>
                <a:lnTo>
                  <a:pt x="1255848" y="1415770"/>
                </a:lnTo>
                <a:close/>
                <a:moveTo>
                  <a:pt x="1699820" y="1377902"/>
                </a:moveTo>
                <a:lnTo>
                  <a:pt x="1703942" y="1405269"/>
                </a:lnTo>
                <a:lnTo>
                  <a:pt x="1750876" y="1405587"/>
                </a:lnTo>
                <a:lnTo>
                  <a:pt x="1746437" y="1378220"/>
                </a:lnTo>
                <a:lnTo>
                  <a:pt x="1699820" y="1377902"/>
                </a:lnTo>
                <a:close/>
                <a:moveTo>
                  <a:pt x="1636078" y="1377902"/>
                </a:moveTo>
                <a:lnTo>
                  <a:pt x="1639249" y="1404951"/>
                </a:lnTo>
                <a:lnTo>
                  <a:pt x="1686183" y="1405269"/>
                </a:lnTo>
                <a:lnTo>
                  <a:pt x="1682378" y="1377902"/>
                </a:lnTo>
                <a:lnTo>
                  <a:pt x="1636078" y="1377902"/>
                </a:lnTo>
                <a:close/>
                <a:moveTo>
                  <a:pt x="1572019" y="1377584"/>
                </a:moveTo>
                <a:lnTo>
                  <a:pt x="1574239" y="1404633"/>
                </a:lnTo>
                <a:lnTo>
                  <a:pt x="1621490" y="1404951"/>
                </a:lnTo>
                <a:lnTo>
                  <a:pt x="1618636" y="1377584"/>
                </a:lnTo>
                <a:lnTo>
                  <a:pt x="1572019" y="1377584"/>
                </a:lnTo>
                <a:close/>
                <a:moveTo>
                  <a:pt x="1507960" y="1377266"/>
                </a:moveTo>
                <a:lnTo>
                  <a:pt x="1509546" y="1404314"/>
                </a:lnTo>
                <a:lnTo>
                  <a:pt x="1556797" y="1404633"/>
                </a:lnTo>
                <a:lnTo>
                  <a:pt x="1554577" y="1377266"/>
                </a:lnTo>
                <a:lnTo>
                  <a:pt x="1507960" y="1377266"/>
                </a:lnTo>
                <a:close/>
                <a:moveTo>
                  <a:pt x="1443902" y="1376948"/>
                </a:moveTo>
                <a:lnTo>
                  <a:pt x="1444853" y="1403996"/>
                </a:lnTo>
                <a:lnTo>
                  <a:pt x="1491787" y="1403996"/>
                </a:lnTo>
                <a:lnTo>
                  <a:pt x="1490519" y="1377266"/>
                </a:lnTo>
                <a:lnTo>
                  <a:pt x="1443902" y="1376948"/>
                </a:lnTo>
                <a:close/>
                <a:moveTo>
                  <a:pt x="1380160" y="1376629"/>
                </a:moveTo>
                <a:lnTo>
                  <a:pt x="1379843" y="1403678"/>
                </a:lnTo>
                <a:lnTo>
                  <a:pt x="1426777" y="1403996"/>
                </a:lnTo>
                <a:lnTo>
                  <a:pt x="1426460" y="1376948"/>
                </a:lnTo>
                <a:lnTo>
                  <a:pt x="1380160" y="1376629"/>
                </a:lnTo>
                <a:close/>
                <a:moveTo>
                  <a:pt x="1316101" y="1376311"/>
                </a:moveTo>
                <a:lnTo>
                  <a:pt x="1315150" y="1403360"/>
                </a:lnTo>
                <a:lnTo>
                  <a:pt x="1362401" y="1403360"/>
                </a:lnTo>
                <a:lnTo>
                  <a:pt x="1362718" y="1376629"/>
                </a:lnTo>
                <a:lnTo>
                  <a:pt x="1316101" y="1376311"/>
                </a:lnTo>
                <a:close/>
                <a:moveTo>
                  <a:pt x="1252043" y="1375993"/>
                </a:moveTo>
                <a:lnTo>
                  <a:pt x="1250140" y="1403041"/>
                </a:lnTo>
                <a:lnTo>
                  <a:pt x="1297391" y="1403041"/>
                </a:lnTo>
                <a:lnTo>
                  <a:pt x="1298660" y="1376311"/>
                </a:lnTo>
                <a:lnTo>
                  <a:pt x="1252043" y="1375993"/>
                </a:lnTo>
                <a:close/>
                <a:moveTo>
                  <a:pt x="1188301" y="1375675"/>
                </a:moveTo>
                <a:lnTo>
                  <a:pt x="1185764" y="1402723"/>
                </a:lnTo>
                <a:lnTo>
                  <a:pt x="1232698" y="1402723"/>
                </a:lnTo>
                <a:lnTo>
                  <a:pt x="1234601" y="1375993"/>
                </a:lnTo>
                <a:lnTo>
                  <a:pt x="1188301" y="1375675"/>
                </a:lnTo>
                <a:close/>
                <a:moveTo>
                  <a:pt x="1124242" y="1375356"/>
                </a:moveTo>
                <a:lnTo>
                  <a:pt x="1120754" y="1402405"/>
                </a:lnTo>
                <a:lnTo>
                  <a:pt x="1167688" y="1402405"/>
                </a:lnTo>
                <a:lnTo>
                  <a:pt x="1170859" y="1375675"/>
                </a:lnTo>
                <a:lnTo>
                  <a:pt x="1124242" y="1375356"/>
                </a:lnTo>
                <a:close/>
                <a:moveTo>
                  <a:pt x="1060183" y="1375038"/>
                </a:moveTo>
                <a:lnTo>
                  <a:pt x="1056061" y="1402087"/>
                </a:lnTo>
                <a:lnTo>
                  <a:pt x="1102995" y="1402087"/>
                </a:lnTo>
                <a:lnTo>
                  <a:pt x="1106800" y="1375356"/>
                </a:lnTo>
                <a:lnTo>
                  <a:pt x="1060183" y="1375038"/>
                </a:lnTo>
                <a:close/>
                <a:moveTo>
                  <a:pt x="996442" y="1374720"/>
                </a:moveTo>
                <a:lnTo>
                  <a:pt x="991051" y="1401769"/>
                </a:lnTo>
                <a:lnTo>
                  <a:pt x="1038302" y="1401769"/>
                </a:lnTo>
                <a:lnTo>
                  <a:pt x="1042742" y="1375038"/>
                </a:lnTo>
                <a:lnTo>
                  <a:pt x="996442" y="1374720"/>
                </a:lnTo>
                <a:close/>
                <a:moveTo>
                  <a:pt x="394079" y="1340803"/>
                </a:moveTo>
                <a:lnTo>
                  <a:pt x="364253" y="1348105"/>
                </a:lnTo>
                <a:lnTo>
                  <a:pt x="354734" y="1351280"/>
                </a:lnTo>
                <a:lnTo>
                  <a:pt x="367743" y="1359853"/>
                </a:lnTo>
                <a:lnTo>
                  <a:pt x="380752" y="1368743"/>
                </a:lnTo>
                <a:lnTo>
                  <a:pt x="393761" y="1376998"/>
                </a:lnTo>
                <a:lnTo>
                  <a:pt x="407088" y="1385571"/>
                </a:lnTo>
                <a:lnTo>
                  <a:pt x="420414" y="1393191"/>
                </a:lnTo>
                <a:lnTo>
                  <a:pt x="434375" y="1400493"/>
                </a:lnTo>
                <a:lnTo>
                  <a:pt x="448336" y="1408113"/>
                </a:lnTo>
                <a:lnTo>
                  <a:pt x="462297" y="1415098"/>
                </a:lnTo>
                <a:lnTo>
                  <a:pt x="453095" y="1406526"/>
                </a:lnTo>
                <a:lnTo>
                  <a:pt x="444528" y="1397636"/>
                </a:lnTo>
                <a:lnTo>
                  <a:pt x="435644" y="1389063"/>
                </a:lnTo>
                <a:lnTo>
                  <a:pt x="427077" y="1379538"/>
                </a:lnTo>
                <a:lnTo>
                  <a:pt x="418510" y="1370331"/>
                </a:lnTo>
                <a:lnTo>
                  <a:pt x="410261" y="1360488"/>
                </a:lnTo>
                <a:lnTo>
                  <a:pt x="402011" y="1350963"/>
                </a:lnTo>
                <a:lnTo>
                  <a:pt x="394079" y="1340803"/>
                </a:lnTo>
                <a:close/>
                <a:moveTo>
                  <a:pt x="1694111" y="1340353"/>
                </a:moveTo>
                <a:lnTo>
                  <a:pt x="1698234" y="1367401"/>
                </a:lnTo>
                <a:lnTo>
                  <a:pt x="1744534" y="1367719"/>
                </a:lnTo>
                <a:lnTo>
                  <a:pt x="1739777" y="1340671"/>
                </a:lnTo>
                <a:lnTo>
                  <a:pt x="1694111" y="1340353"/>
                </a:lnTo>
                <a:close/>
                <a:moveTo>
                  <a:pt x="1631321" y="1340034"/>
                </a:moveTo>
                <a:lnTo>
                  <a:pt x="1634809" y="1367083"/>
                </a:lnTo>
                <a:lnTo>
                  <a:pt x="1680792" y="1367401"/>
                </a:lnTo>
                <a:lnTo>
                  <a:pt x="1676987" y="1340353"/>
                </a:lnTo>
                <a:lnTo>
                  <a:pt x="1631321" y="1340034"/>
                </a:lnTo>
                <a:close/>
                <a:moveTo>
                  <a:pt x="1568531" y="1339716"/>
                </a:moveTo>
                <a:lnTo>
                  <a:pt x="1571068" y="1366765"/>
                </a:lnTo>
                <a:lnTo>
                  <a:pt x="1617051" y="1367083"/>
                </a:lnTo>
                <a:lnTo>
                  <a:pt x="1614196" y="1340034"/>
                </a:lnTo>
                <a:lnTo>
                  <a:pt x="1568531" y="1339716"/>
                </a:lnTo>
                <a:close/>
                <a:moveTo>
                  <a:pt x="1505741" y="1339716"/>
                </a:moveTo>
                <a:lnTo>
                  <a:pt x="1507326" y="1366765"/>
                </a:lnTo>
                <a:lnTo>
                  <a:pt x="1553626" y="1366765"/>
                </a:lnTo>
                <a:lnTo>
                  <a:pt x="1551406" y="1339716"/>
                </a:lnTo>
                <a:lnTo>
                  <a:pt x="1505741" y="1339716"/>
                </a:lnTo>
                <a:close/>
                <a:moveTo>
                  <a:pt x="1442950" y="1339398"/>
                </a:moveTo>
                <a:lnTo>
                  <a:pt x="1443585" y="1366128"/>
                </a:lnTo>
                <a:lnTo>
                  <a:pt x="1489884" y="1366128"/>
                </a:lnTo>
                <a:lnTo>
                  <a:pt x="1488616" y="1339398"/>
                </a:lnTo>
                <a:lnTo>
                  <a:pt x="1442950" y="1339398"/>
                </a:lnTo>
                <a:close/>
                <a:moveTo>
                  <a:pt x="1380160" y="1339080"/>
                </a:moveTo>
                <a:lnTo>
                  <a:pt x="1380160" y="1365810"/>
                </a:lnTo>
                <a:lnTo>
                  <a:pt x="1426143" y="1365810"/>
                </a:lnTo>
                <a:lnTo>
                  <a:pt x="1425826" y="1339398"/>
                </a:lnTo>
                <a:lnTo>
                  <a:pt x="1380160" y="1339080"/>
                </a:lnTo>
                <a:close/>
                <a:moveTo>
                  <a:pt x="1317370" y="1338761"/>
                </a:moveTo>
                <a:lnTo>
                  <a:pt x="1316418" y="1365492"/>
                </a:lnTo>
                <a:lnTo>
                  <a:pt x="1362718" y="1365492"/>
                </a:lnTo>
                <a:lnTo>
                  <a:pt x="1363035" y="1339080"/>
                </a:lnTo>
                <a:lnTo>
                  <a:pt x="1317370" y="1338761"/>
                </a:lnTo>
                <a:close/>
                <a:moveTo>
                  <a:pt x="1254897" y="1338443"/>
                </a:moveTo>
                <a:lnTo>
                  <a:pt x="1252677" y="1365174"/>
                </a:lnTo>
                <a:lnTo>
                  <a:pt x="1298977" y="1365492"/>
                </a:lnTo>
                <a:lnTo>
                  <a:pt x="1300245" y="1338761"/>
                </a:lnTo>
                <a:lnTo>
                  <a:pt x="1254897" y="1338443"/>
                </a:lnTo>
                <a:close/>
                <a:moveTo>
                  <a:pt x="1192106" y="1338443"/>
                </a:moveTo>
                <a:lnTo>
                  <a:pt x="1189252" y="1364855"/>
                </a:lnTo>
                <a:lnTo>
                  <a:pt x="1235235" y="1365174"/>
                </a:lnTo>
                <a:lnTo>
                  <a:pt x="1237772" y="1338443"/>
                </a:lnTo>
                <a:lnTo>
                  <a:pt x="1192106" y="1338443"/>
                </a:lnTo>
                <a:close/>
                <a:moveTo>
                  <a:pt x="1128999" y="1338125"/>
                </a:moveTo>
                <a:lnTo>
                  <a:pt x="1125511" y="1364537"/>
                </a:lnTo>
                <a:lnTo>
                  <a:pt x="1172128" y="1364855"/>
                </a:lnTo>
                <a:lnTo>
                  <a:pt x="1174665" y="1338125"/>
                </a:lnTo>
                <a:lnTo>
                  <a:pt x="1128999" y="1338125"/>
                </a:lnTo>
                <a:close/>
                <a:moveTo>
                  <a:pt x="1066526" y="1337807"/>
                </a:moveTo>
                <a:lnTo>
                  <a:pt x="1061769" y="1364219"/>
                </a:lnTo>
                <a:lnTo>
                  <a:pt x="1108386" y="1364537"/>
                </a:lnTo>
                <a:lnTo>
                  <a:pt x="1111874" y="1338125"/>
                </a:lnTo>
                <a:lnTo>
                  <a:pt x="1066526" y="1337807"/>
                </a:lnTo>
                <a:close/>
                <a:moveTo>
                  <a:pt x="1003419" y="1337489"/>
                </a:moveTo>
                <a:lnTo>
                  <a:pt x="998345" y="1363901"/>
                </a:lnTo>
                <a:lnTo>
                  <a:pt x="1044644" y="1364219"/>
                </a:lnTo>
                <a:lnTo>
                  <a:pt x="1049401" y="1337807"/>
                </a:lnTo>
                <a:lnTo>
                  <a:pt x="1003419" y="1337489"/>
                </a:lnTo>
                <a:close/>
                <a:moveTo>
                  <a:pt x="538764" y="1314450"/>
                </a:moveTo>
                <a:lnTo>
                  <a:pt x="518458" y="1317308"/>
                </a:lnTo>
                <a:lnTo>
                  <a:pt x="498468" y="1320165"/>
                </a:lnTo>
                <a:lnTo>
                  <a:pt x="478479" y="1323340"/>
                </a:lnTo>
                <a:lnTo>
                  <a:pt x="458807" y="1326833"/>
                </a:lnTo>
                <a:lnTo>
                  <a:pt x="467691" y="1336675"/>
                </a:lnTo>
                <a:lnTo>
                  <a:pt x="476258" y="1346200"/>
                </a:lnTo>
                <a:lnTo>
                  <a:pt x="485142" y="1355408"/>
                </a:lnTo>
                <a:lnTo>
                  <a:pt x="494343" y="1364298"/>
                </a:lnTo>
                <a:lnTo>
                  <a:pt x="503228" y="1372871"/>
                </a:lnTo>
                <a:lnTo>
                  <a:pt x="512746" y="1381126"/>
                </a:lnTo>
                <a:lnTo>
                  <a:pt x="521948" y="1389381"/>
                </a:lnTo>
                <a:lnTo>
                  <a:pt x="531784" y="1397001"/>
                </a:lnTo>
                <a:lnTo>
                  <a:pt x="540986" y="1404621"/>
                </a:lnTo>
                <a:lnTo>
                  <a:pt x="551139" y="1411606"/>
                </a:lnTo>
                <a:lnTo>
                  <a:pt x="560658" y="1418273"/>
                </a:lnTo>
                <a:lnTo>
                  <a:pt x="570811" y="1424941"/>
                </a:lnTo>
                <a:lnTo>
                  <a:pt x="580965" y="1430973"/>
                </a:lnTo>
                <a:lnTo>
                  <a:pt x="591118" y="1437323"/>
                </a:lnTo>
                <a:lnTo>
                  <a:pt x="601589" y="1442721"/>
                </a:lnTo>
                <a:lnTo>
                  <a:pt x="611742" y="1447801"/>
                </a:lnTo>
                <a:lnTo>
                  <a:pt x="601589" y="1433831"/>
                </a:lnTo>
                <a:lnTo>
                  <a:pt x="591753" y="1419226"/>
                </a:lnTo>
                <a:lnTo>
                  <a:pt x="582234" y="1403351"/>
                </a:lnTo>
                <a:lnTo>
                  <a:pt x="573032" y="1387158"/>
                </a:lnTo>
                <a:lnTo>
                  <a:pt x="564148" y="1370013"/>
                </a:lnTo>
                <a:lnTo>
                  <a:pt x="555264" y="1352233"/>
                </a:lnTo>
                <a:lnTo>
                  <a:pt x="547014" y="1333500"/>
                </a:lnTo>
                <a:lnTo>
                  <a:pt x="538764" y="1314450"/>
                </a:lnTo>
                <a:close/>
                <a:moveTo>
                  <a:pt x="1688403" y="1302485"/>
                </a:moveTo>
                <a:lnTo>
                  <a:pt x="1692526" y="1329215"/>
                </a:lnTo>
                <a:lnTo>
                  <a:pt x="1737557" y="1329533"/>
                </a:lnTo>
                <a:lnTo>
                  <a:pt x="1733117" y="1302803"/>
                </a:lnTo>
                <a:lnTo>
                  <a:pt x="1688403" y="1302485"/>
                </a:lnTo>
                <a:close/>
                <a:moveTo>
                  <a:pt x="1626881" y="1302166"/>
                </a:moveTo>
                <a:lnTo>
                  <a:pt x="1630053" y="1329215"/>
                </a:lnTo>
                <a:lnTo>
                  <a:pt x="1675401" y="1329215"/>
                </a:lnTo>
                <a:lnTo>
                  <a:pt x="1671596" y="1302485"/>
                </a:lnTo>
                <a:lnTo>
                  <a:pt x="1626881" y="1302166"/>
                </a:lnTo>
                <a:close/>
                <a:moveTo>
                  <a:pt x="1565042" y="1302166"/>
                </a:moveTo>
                <a:lnTo>
                  <a:pt x="1567579" y="1328897"/>
                </a:lnTo>
                <a:lnTo>
                  <a:pt x="1612928" y="1329215"/>
                </a:lnTo>
                <a:lnTo>
                  <a:pt x="1610074" y="1302166"/>
                </a:lnTo>
                <a:lnTo>
                  <a:pt x="1565042" y="1302166"/>
                </a:lnTo>
                <a:close/>
                <a:moveTo>
                  <a:pt x="1503521" y="1301848"/>
                </a:moveTo>
                <a:lnTo>
                  <a:pt x="1505106" y="1328578"/>
                </a:lnTo>
                <a:lnTo>
                  <a:pt x="1550772" y="1328897"/>
                </a:lnTo>
                <a:lnTo>
                  <a:pt x="1548552" y="1302166"/>
                </a:lnTo>
                <a:lnTo>
                  <a:pt x="1503521" y="1301848"/>
                </a:lnTo>
                <a:close/>
                <a:moveTo>
                  <a:pt x="1441999" y="1301848"/>
                </a:moveTo>
                <a:lnTo>
                  <a:pt x="1442633" y="1328260"/>
                </a:lnTo>
                <a:lnTo>
                  <a:pt x="1487982" y="1328578"/>
                </a:lnTo>
                <a:lnTo>
                  <a:pt x="1486713" y="1301848"/>
                </a:lnTo>
                <a:lnTo>
                  <a:pt x="1441999" y="1301848"/>
                </a:lnTo>
                <a:close/>
                <a:moveTo>
                  <a:pt x="1380477" y="1301530"/>
                </a:moveTo>
                <a:lnTo>
                  <a:pt x="1380477" y="1328260"/>
                </a:lnTo>
                <a:lnTo>
                  <a:pt x="1425509" y="1328260"/>
                </a:lnTo>
                <a:lnTo>
                  <a:pt x="1425191" y="1301530"/>
                </a:lnTo>
                <a:lnTo>
                  <a:pt x="1380477" y="1301530"/>
                </a:lnTo>
                <a:close/>
                <a:moveTo>
                  <a:pt x="1318638" y="1301212"/>
                </a:moveTo>
                <a:lnTo>
                  <a:pt x="1317687" y="1327942"/>
                </a:lnTo>
                <a:lnTo>
                  <a:pt x="1363353" y="1328260"/>
                </a:lnTo>
                <a:lnTo>
                  <a:pt x="1363670" y="1301530"/>
                </a:lnTo>
                <a:lnTo>
                  <a:pt x="1318638" y="1301212"/>
                </a:lnTo>
                <a:close/>
                <a:moveTo>
                  <a:pt x="1257434" y="1301212"/>
                </a:moveTo>
                <a:lnTo>
                  <a:pt x="1255531" y="1327624"/>
                </a:lnTo>
                <a:lnTo>
                  <a:pt x="1300879" y="1327942"/>
                </a:lnTo>
                <a:lnTo>
                  <a:pt x="1301831" y="1301212"/>
                </a:lnTo>
                <a:lnTo>
                  <a:pt x="1257434" y="1301212"/>
                </a:lnTo>
                <a:close/>
                <a:moveTo>
                  <a:pt x="1195595" y="1300894"/>
                </a:moveTo>
                <a:lnTo>
                  <a:pt x="1193058" y="1327306"/>
                </a:lnTo>
                <a:lnTo>
                  <a:pt x="1238406" y="1327624"/>
                </a:lnTo>
                <a:lnTo>
                  <a:pt x="1240626" y="1300894"/>
                </a:lnTo>
                <a:lnTo>
                  <a:pt x="1195595" y="1300894"/>
                </a:lnTo>
                <a:close/>
                <a:moveTo>
                  <a:pt x="1134073" y="1300575"/>
                </a:moveTo>
                <a:lnTo>
                  <a:pt x="1130268" y="1327306"/>
                </a:lnTo>
                <a:lnTo>
                  <a:pt x="1175933" y="1327306"/>
                </a:lnTo>
                <a:lnTo>
                  <a:pt x="1178787" y="1300894"/>
                </a:lnTo>
                <a:lnTo>
                  <a:pt x="1134073" y="1300575"/>
                </a:lnTo>
                <a:close/>
                <a:moveTo>
                  <a:pt x="1072551" y="1300575"/>
                </a:moveTo>
                <a:lnTo>
                  <a:pt x="1068112" y="1326987"/>
                </a:lnTo>
                <a:lnTo>
                  <a:pt x="1113460" y="1326987"/>
                </a:lnTo>
                <a:lnTo>
                  <a:pt x="1117266" y="1300575"/>
                </a:lnTo>
                <a:lnTo>
                  <a:pt x="1072551" y="1300575"/>
                </a:lnTo>
                <a:close/>
                <a:moveTo>
                  <a:pt x="1010712" y="1300257"/>
                </a:moveTo>
                <a:lnTo>
                  <a:pt x="1005638" y="1326669"/>
                </a:lnTo>
                <a:lnTo>
                  <a:pt x="1050987" y="1326987"/>
                </a:lnTo>
                <a:lnTo>
                  <a:pt x="1055744" y="1300575"/>
                </a:lnTo>
                <a:lnTo>
                  <a:pt x="1010712" y="1300257"/>
                </a:lnTo>
                <a:close/>
                <a:moveTo>
                  <a:pt x="742467" y="1299528"/>
                </a:moveTo>
                <a:lnTo>
                  <a:pt x="705978" y="1300480"/>
                </a:lnTo>
                <a:lnTo>
                  <a:pt x="670124" y="1302068"/>
                </a:lnTo>
                <a:lnTo>
                  <a:pt x="634587" y="1304290"/>
                </a:lnTo>
                <a:lnTo>
                  <a:pt x="600002" y="1307148"/>
                </a:lnTo>
                <a:lnTo>
                  <a:pt x="608886" y="1327150"/>
                </a:lnTo>
                <a:lnTo>
                  <a:pt x="618088" y="1346518"/>
                </a:lnTo>
                <a:lnTo>
                  <a:pt x="627607" y="1364298"/>
                </a:lnTo>
                <a:lnTo>
                  <a:pt x="632683" y="1373188"/>
                </a:lnTo>
                <a:lnTo>
                  <a:pt x="637760" y="1381126"/>
                </a:lnTo>
                <a:lnTo>
                  <a:pt x="642519" y="1389381"/>
                </a:lnTo>
                <a:lnTo>
                  <a:pt x="647596" y="1397001"/>
                </a:lnTo>
                <a:lnTo>
                  <a:pt x="652673" y="1404621"/>
                </a:lnTo>
                <a:lnTo>
                  <a:pt x="657750" y="1411288"/>
                </a:lnTo>
                <a:lnTo>
                  <a:pt x="662826" y="1417956"/>
                </a:lnTo>
                <a:lnTo>
                  <a:pt x="668220" y="1424623"/>
                </a:lnTo>
                <a:lnTo>
                  <a:pt x="673614" y="1430656"/>
                </a:lnTo>
                <a:lnTo>
                  <a:pt x="678691" y="1436688"/>
                </a:lnTo>
                <a:lnTo>
                  <a:pt x="686941" y="1444626"/>
                </a:lnTo>
                <a:lnTo>
                  <a:pt x="694873" y="1451928"/>
                </a:lnTo>
                <a:lnTo>
                  <a:pt x="703123" y="1458913"/>
                </a:lnTo>
                <a:lnTo>
                  <a:pt x="711055" y="1464628"/>
                </a:lnTo>
                <a:lnTo>
                  <a:pt x="718987" y="1469708"/>
                </a:lnTo>
                <a:lnTo>
                  <a:pt x="726920" y="1474153"/>
                </a:lnTo>
                <a:lnTo>
                  <a:pt x="734535" y="1477963"/>
                </a:lnTo>
                <a:lnTo>
                  <a:pt x="742467" y="1480821"/>
                </a:lnTo>
                <a:lnTo>
                  <a:pt x="742467" y="1299528"/>
                </a:lnTo>
                <a:close/>
                <a:moveTo>
                  <a:pt x="1682695" y="1264935"/>
                </a:moveTo>
                <a:lnTo>
                  <a:pt x="1686818" y="1291665"/>
                </a:lnTo>
                <a:lnTo>
                  <a:pt x="1731215" y="1291665"/>
                </a:lnTo>
                <a:lnTo>
                  <a:pt x="1726775" y="1264935"/>
                </a:lnTo>
                <a:lnTo>
                  <a:pt x="1682695" y="1264935"/>
                </a:lnTo>
                <a:close/>
                <a:moveTo>
                  <a:pt x="1622442" y="1264617"/>
                </a:moveTo>
                <a:lnTo>
                  <a:pt x="1625613" y="1291347"/>
                </a:lnTo>
                <a:lnTo>
                  <a:pt x="1670327" y="1291665"/>
                </a:lnTo>
                <a:lnTo>
                  <a:pt x="1666205" y="1264617"/>
                </a:lnTo>
                <a:lnTo>
                  <a:pt x="1622442" y="1264617"/>
                </a:lnTo>
                <a:close/>
                <a:moveTo>
                  <a:pt x="1561871" y="1264617"/>
                </a:moveTo>
                <a:lnTo>
                  <a:pt x="1564091" y="1291347"/>
                </a:lnTo>
                <a:lnTo>
                  <a:pt x="1608805" y="1291347"/>
                </a:lnTo>
                <a:lnTo>
                  <a:pt x="1605951" y="1264617"/>
                </a:lnTo>
                <a:lnTo>
                  <a:pt x="1561871" y="1264617"/>
                </a:lnTo>
                <a:close/>
                <a:moveTo>
                  <a:pt x="1501618" y="1264298"/>
                </a:moveTo>
                <a:lnTo>
                  <a:pt x="1502886" y="1291029"/>
                </a:lnTo>
                <a:lnTo>
                  <a:pt x="1547284" y="1291029"/>
                </a:lnTo>
                <a:lnTo>
                  <a:pt x="1545381" y="1264298"/>
                </a:lnTo>
                <a:lnTo>
                  <a:pt x="1501618" y="1264298"/>
                </a:lnTo>
                <a:close/>
                <a:moveTo>
                  <a:pt x="1441048" y="1263980"/>
                </a:moveTo>
                <a:lnTo>
                  <a:pt x="1441682" y="1290711"/>
                </a:lnTo>
                <a:lnTo>
                  <a:pt x="1486396" y="1291029"/>
                </a:lnTo>
                <a:lnTo>
                  <a:pt x="1485128" y="1264298"/>
                </a:lnTo>
                <a:lnTo>
                  <a:pt x="1441048" y="1263980"/>
                </a:lnTo>
                <a:close/>
                <a:moveTo>
                  <a:pt x="1380794" y="1263980"/>
                </a:moveTo>
                <a:lnTo>
                  <a:pt x="1380477" y="1290711"/>
                </a:lnTo>
                <a:lnTo>
                  <a:pt x="1424874" y="1290711"/>
                </a:lnTo>
                <a:lnTo>
                  <a:pt x="1424557" y="1263980"/>
                </a:lnTo>
                <a:lnTo>
                  <a:pt x="1380794" y="1263980"/>
                </a:lnTo>
                <a:close/>
                <a:moveTo>
                  <a:pt x="1320224" y="1263662"/>
                </a:moveTo>
                <a:lnTo>
                  <a:pt x="1319273" y="1290392"/>
                </a:lnTo>
                <a:lnTo>
                  <a:pt x="1363670" y="1290711"/>
                </a:lnTo>
                <a:lnTo>
                  <a:pt x="1363987" y="1263980"/>
                </a:lnTo>
                <a:lnTo>
                  <a:pt x="1320224" y="1263662"/>
                </a:lnTo>
                <a:close/>
                <a:moveTo>
                  <a:pt x="1259654" y="1263662"/>
                </a:moveTo>
                <a:lnTo>
                  <a:pt x="1258068" y="1290392"/>
                </a:lnTo>
                <a:lnTo>
                  <a:pt x="1302465" y="1290392"/>
                </a:lnTo>
                <a:lnTo>
                  <a:pt x="1303416" y="1263662"/>
                </a:lnTo>
                <a:lnTo>
                  <a:pt x="1259654" y="1263662"/>
                </a:lnTo>
                <a:close/>
                <a:moveTo>
                  <a:pt x="1199083" y="1263344"/>
                </a:moveTo>
                <a:lnTo>
                  <a:pt x="1196546" y="1290074"/>
                </a:lnTo>
                <a:lnTo>
                  <a:pt x="1241260" y="1290392"/>
                </a:lnTo>
                <a:lnTo>
                  <a:pt x="1243163" y="1263662"/>
                </a:lnTo>
                <a:lnTo>
                  <a:pt x="1199083" y="1263344"/>
                </a:lnTo>
                <a:close/>
                <a:moveTo>
                  <a:pt x="1138830" y="1263344"/>
                </a:moveTo>
                <a:lnTo>
                  <a:pt x="1135659" y="1289756"/>
                </a:lnTo>
                <a:lnTo>
                  <a:pt x="1180056" y="1290074"/>
                </a:lnTo>
                <a:lnTo>
                  <a:pt x="1182593" y="1263344"/>
                </a:lnTo>
                <a:lnTo>
                  <a:pt x="1138830" y="1263344"/>
                </a:lnTo>
                <a:close/>
                <a:moveTo>
                  <a:pt x="1078259" y="1263026"/>
                </a:moveTo>
                <a:lnTo>
                  <a:pt x="1074137" y="1289756"/>
                </a:lnTo>
                <a:lnTo>
                  <a:pt x="1118851" y="1289756"/>
                </a:lnTo>
                <a:lnTo>
                  <a:pt x="1122339" y="1263344"/>
                </a:lnTo>
                <a:lnTo>
                  <a:pt x="1078259" y="1263026"/>
                </a:lnTo>
                <a:close/>
                <a:moveTo>
                  <a:pt x="1018006" y="1263026"/>
                </a:moveTo>
                <a:lnTo>
                  <a:pt x="1012615" y="1289438"/>
                </a:lnTo>
                <a:lnTo>
                  <a:pt x="1057329" y="1289756"/>
                </a:lnTo>
                <a:lnTo>
                  <a:pt x="1061769" y="1263026"/>
                </a:lnTo>
                <a:lnTo>
                  <a:pt x="1018006" y="1263026"/>
                </a:lnTo>
                <a:close/>
                <a:moveTo>
                  <a:pt x="1676987" y="1227067"/>
                </a:moveTo>
                <a:lnTo>
                  <a:pt x="1681109" y="1253797"/>
                </a:lnTo>
                <a:lnTo>
                  <a:pt x="1724872" y="1254115"/>
                </a:lnTo>
                <a:lnTo>
                  <a:pt x="1719798" y="1227067"/>
                </a:lnTo>
                <a:lnTo>
                  <a:pt x="1676987" y="1227067"/>
                </a:lnTo>
                <a:close/>
                <a:moveTo>
                  <a:pt x="1618002" y="1227067"/>
                </a:moveTo>
                <a:lnTo>
                  <a:pt x="1621173" y="1253797"/>
                </a:lnTo>
                <a:lnTo>
                  <a:pt x="1664619" y="1253797"/>
                </a:lnTo>
                <a:lnTo>
                  <a:pt x="1660813" y="1227067"/>
                </a:lnTo>
                <a:lnTo>
                  <a:pt x="1618002" y="1227067"/>
                </a:lnTo>
                <a:close/>
                <a:moveTo>
                  <a:pt x="1558383" y="1226431"/>
                </a:moveTo>
                <a:lnTo>
                  <a:pt x="1560920" y="1253479"/>
                </a:lnTo>
                <a:lnTo>
                  <a:pt x="1604683" y="1253797"/>
                </a:lnTo>
                <a:lnTo>
                  <a:pt x="1601512" y="1226431"/>
                </a:lnTo>
                <a:lnTo>
                  <a:pt x="1558383" y="1226431"/>
                </a:lnTo>
                <a:close/>
                <a:moveTo>
                  <a:pt x="1499398" y="1226431"/>
                </a:moveTo>
                <a:lnTo>
                  <a:pt x="1500984" y="1253479"/>
                </a:lnTo>
                <a:lnTo>
                  <a:pt x="1544430" y="1253479"/>
                </a:lnTo>
                <a:lnTo>
                  <a:pt x="1542210" y="1226431"/>
                </a:lnTo>
                <a:lnTo>
                  <a:pt x="1499398" y="1226431"/>
                </a:lnTo>
                <a:close/>
                <a:moveTo>
                  <a:pt x="1439779" y="1226112"/>
                </a:moveTo>
                <a:lnTo>
                  <a:pt x="1440730" y="1253161"/>
                </a:lnTo>
                <a:lnTo>
                  <a:pt x="1484493" y="1253479"/>
                </a:lnTo>
                <a:lnTo>
                  <a:pt x="1483225" y="1226431"/>
                </a:lnTo>
                <a:lnTo>
                  <a:pt x="1439779" y="1226112"/>
                </a:lnTo>
                <a:close/>
                <a:moveTo>
                  <a:pt x="1380794" y="1226112"/>
                </a:moveTo>
                <a:lnTo>
                  <a:pt x="1380794" y="1253161"/>
                </a:lnTo>
                <a:lnTo>
                  <a:pt x="1424240" y="1253161"/>
                </a:lnTo>
                <a:lnTo>
                  <a:pt x="1423606" y="1226112"/>
                </a:lnTo>
                <a:lnTo>
                  <a:pt x="1380794" y="1226112"/>
                </a:lnTo>
                <a:close/>
                <a:moveTo>
                  <a:pt x="1321492" y="1226112"/>
                </a:moveTo>
                <a:lnTo>
                  <a:pt x="1320541" y="1252843"/>
                </a:lnTo>
                <a:lnTo>
                  <a:pt x="1364304" y="1253161"/>
                </a:lnTo>
                <a:lnTo>
                  <a:pt x="1364621" y="1226112"/>
                </a:lnTo>
                <a:lnTo>
                  <a:pt x="1321492" y="1226112"/>
                </a:lnTo>
                <a:close/>
                <a:moveTo>
                  <a:pt x="1262190" y="1225794"/>
                </a:moveTo>
                <a:lnTo>
                  <a:pt x="1260605" y="1252843"/>
                </a:lnTo>
                <a:lnTo>
                  <a:pt x="1304051" y="1252843"/>
                </a:lnTo>
                <a:lnTo>
                  <a:pt x="1305319" y="1225794"/>
                </a:lnTo>
                <a:lnTo>
                  <a:pt x="1262190" y="1225794"/>
                </a:lnTo>
                <a:close/>
                <a:moveTo>
                  <a:pt x="1203206" y="1225794"/>
                </a:moveTo>
                <a:lnTo>
                  <a:pt x="1200352" y="1252524"/>
                </a:lnTo>
                <a:lnTo>
                  <a:pt x="1244115" y="1252843"/>
                </a:lnTo>
                <a:lnTo>
                  <a:pt x="1246017" y="1225794"/>
                </a:lnTo>
                <a:lnTo>
                  <a:pt x="1203206" y="1225794"/>
                </a:lnTo>
                <a:close/>
                <a:moveTo>
                  <a:pt x="1143904" y="1225476"/>
                </a:moveTo>
                <a:lnTo>
                  <a:pt x="1140415" y="1252524"/>
                </a:lnTo>
                <a:lnTo>
                  <a:pt x="1183861" y="1252524"/>
                </a:lnTo>
                <a:lnTo>
                  <a:pt x="1187032" y="1225794"/>
                </a:lnTo>
                <a:lnTo>
                  <a:pt x="1143904" y="1225476"/>
                </a:lnTo>
                <a:close/>
                <a:moveTo>
                  <a:pt x="1084602" y="1225476"/>
                </a:moveTo>
                <a:lnTo>
                  <a:pt x="1080162" y="1252206"/>
                </a:lnTo>
                <a:lnTo>
                  <a:pt x="1123925" y="1252524"/>
                </a:lnTo>
                <a:lnTo>
                  <a:pt x="1127731" y="1225476"/>
                </a:lnTo>
                <a:lnTo>
                  <a:pt x="1084602" y="1225476"/>
                </a:lnTo>
                <a:close/>
                <a:moveTo>
                  <a:pt x="1025300" y="1225476"/>
                </a:moveTo>
                <a:lnTo>
                  <a:pt x="1020226" y="1252206"/>
                </a:lnTo>
                <a:lnTo>
                  <a:pt x="1063672" y="1252206"/>
                </a:lnTo>
                <a:lnTo>
                  <a:pt x="1068429" y="1225476"/>
                </a:lnTo>
                <a:lnTo>
                  <a:pt x="1025300" y="1225476"/>
                </a:lnTo>
                <a:close/>
                <a:moveTo>
                  <a:pt x="1671279" y="1188881"/>
                </a:moveTo>
                <a:lnTo>
                  <a:pt x="1675401" y="1216248"/>
                </a:lnTo>
                <a:lnTo>
                  <a:pt x="1718213" y="1216248"/>
                </a:lnTo>
                <a:lnTo>
                  <a:pt x="1713456" y="1188881"/>
                </a:lnTo>
                <a:lnTo>
                  <a:pt x="1671279" y="1188881"/>
                </a:lnTo>
                <a:close/>
                <a:moveTo>
                  <a:pt x="1613245" y="1188881"/>
                </a:moveTo>
                <a:lnTo>
                  <a:pt x="1616416" y="1215929"/>
                </a:lnTo>
                <a:lnTo>
                  <a:pt x="1659228" y="1216248"/>
                </a:lnTo>
                <a:lnTo>
                  <a:pt x="1655422" y="1188881"/>
                </a:lnTo>
                <a:lnTo>
                  <a:pt x="1613245" y="1188881"/>
                </a:lnTo>
                <a:close/>
                <a:moveTo>
                  <a:pt x="1555212" y="1188881"/>
                </a:moveTo>
                <a:lnTo>
                  <a:pt x="1557432" y="1215929"/>
                </a:lnTo>
                <a:lnTo>
                  <a:pt x="1600560" y="1215929"/>
                </a:lnTo>
                <a:lnTo>
                  <a:pt x="1597389" y="1188881"/>
                </a:lnTo>
                <a:lnTo>
                  <a:pt x="1555212" y="1188881"/>
                </a:lnTo>
                <a:close/>
                <a:moveTo>
                  <a:pt x="1497178" y="1188881"/>
                </a:moveTo>
                <a:lnTo>
                  <a:pt x="1498764" y="1215929"/>
                </a:lnTo>
                <a:lnTo>
                  <a:pt x="1541575" y="1215929"/>
                </a:lnTo>
                <a:lnTo>
                  <a:pt x="1539356" y="1188881"/>
                </a:lnTo>
                <a:lnTo>
                  <a:pt x="1497178" y="1188881"/>
                </a:lnTo>
                <a:close/>
                <a:moveTo>
                  <a:pt x="1438828" y="1188563"/>
                </a:moveTo>
                <a:lnTo>
                  <a:pt x="1439779" y="1215611"/>
                </a:lnTo>
                <a:lnTo>
                  <a:pt x="1482591" y="1215929"/>
                </a:lnTo>
                <a:lnTo>
                  <a:pt x="1481322" y="1188563"/>
                </a:lnTo>
                <a:lnTo>
                  <a:pt x="1438828" y="1188563"/>
                </a:lnTo>
                <a:close/>
                <a:moveTo>
                  <a:pt x="1381111" y="1188563"/>
                </a:moveTo>
                <a:lnTo>
                  <a:pt x="1380794" y="1215611"/>
                </a:lnTo>
                <a:lnTo>
                  <a:pt x="1423606" y="1215611"/>
                </a:lnTo>
                <a:lnTo>
                  <a:pt x="1422972" y="1188563"/>
                </a:lnTo>
                <a:lnTo>
                  <a:pt x="1381111" y="1188563"/>
                </a:lnTo>
                <a:close/>
                <a:moveTo>
                  <a:pt x="1322761" y="1188563"/>
                </a:moveTo>
                <a:lnTo>
                  <a:pt x="1321810" y="1215611"/>
                </a:lnTo>
                <a:lnTo>
                  <a:pt x="1364621" y="1215611"/>
                </a:lnTo>
                <a:lnTo>
                  <a:pt x="1365255" y="1188563"/>
                </a:lnTo>
                <a:lnTo>
                  <a:pt x="1322761" y="1188563"/>
                </a:lnTo>
                <a:close/>
                <a:moveTo>
                  <a:pt x="1264727" y="1188563"/>
                </a:moveTo>
                <a:lnTo>
                  <a:pt x="1263142" y="1215293"/>
                </a:lnTo>
                <a:lnTo>
                  <a:pt x="1305636" y="1215293"/>
                </a:lnTo>
                <a:lnTo>
                  <a:pt x="1307222" y="1188563"/>
                </a:lnTo>
                <a:lnTo>
                  <a:pt x="1264727" y="1188563"/>
                </a:lnTo>
                <a:close/>
                <a:moveTo>
                  <a:pt x="1206694" y="1188244"/>
                </a:moveTo>
                <a:lnTo>
                  <a:pt x="1204157" y="1215293"/>
                </a:lnTo>
                <a:lnTo>
                  <a:pt x="1246969" y="1215293"/>
                </a:lnTo>
                <a:lnTo>
                  <a:pt x="1248871" y="1188563"/>
                </a:lnTo>
                <a:lnTo>
                  <a:pt x="1206694" y="1188244"/>
                </a:lnTo>
                <a:close/>
                <a:moveTo>
                  <a:pt x="1148661" y="1188244"/>
                </a:moveTo>
                <a:lnTo>
                  <a:pt x="1145172" y="1215293"/>
                </a:lnTo>
                <a:lnTo>
                  <a:pt x="1188301" y="1215293"/>
                </a:lnTo>
                <a:lnTo>
                  <a:pt x="1190838" y="1188244"/>
                </a:lnTo>
                <a:lnTo>
                  <a:pt x="1148661" y="1188244"/>
                </a:lnTo>
                <a:close/>
                <a:moveTo>
                  <a:pt x="1090627" y="1188244"/>
                </a:moveTo>
                <a:lnTo>
                  <a:pt x="1086505" y="1214975"/>
                </a:lnTo>
                <a:lnTo>
                  <a:pt x="1128999" y="1214975"/>
                </a:lnTo>
                <a:lnTo>
                  <a:pt x="1132805" y="1188244"/>
                </a:lnTo>
                <a:lnTo>
                  <a:pt x="1090627" y="1188244"/>
                </a:lnTo>
                <a:close/>
                <a:moveTo>
                  <a:pt x="1032594" y="1187926"/>
                </a:moveTo>
                <a:lnTo>
                  <a:pt x="1027203" y="1214975"/>
                </a:lnTo>
                <a:lnTo>
                  <a:pt x="1070331" y="1214975"/>
                </a:lnTo>
                <a:lnTo>
                  <a:pt x="1074771" y="1188244"/>
                </a:lnTo>
                <a:lnTo>
                  <a:pt x="1032594" y="1187926"/>
                </a:lnTo>
                <a:close/>
                <a:moveTo>
                  <a:pt x="1740728" y="1132875"/>
                </a:moveTo>
                <a:lnTo>
                  <a:pt x="1737874" y="1133193"/>
                </a:lnTo>
                <a:lnTo>
                  <a:pt x="1735337" y="1133829"/>
                </a:lnTo>
                <a:lnTo>
                  <a:pt x="1733117" y="1134784"/>
                </a:lnTo>
                <a:lnTo>
                  <a:pt x="1731532" y="1136057"/>
                </a:lnTo>
                <a:lnTo>
                  <a:pt x="1730263" y="1137648"/>
                </a:lnTo>
                <a:lnTo>
                  <a:pt x="1729312" y="1139875"/>
                </a:lnTo>
                <a:lnTo>
                  <a:pt x="1728995" y="1142103"/>
                </a:lnTo>
                <a:lnTo>
                  <a:pt x="1728995" y="1144330"/>
                </a:lnTo>
                <a:lnTo>
                  <a:pt x="1730263" y="1151649"/>
                </a:lnTo>
                <a:lnTo>
                  <a:pt x="1731215" y="1153877"/>
                </a:lnTo>
                <a:lnTo>
                  <a:pt x="1732166" y="1156104"/>
                </a:lnTo>
                <a:lnTo>
                  <a:pt x="1734069" y="1158332"/>
                </a:lnTo>
                <a:lnTo>
                  <a:pt x="1735971" y="1159923"/>
                </a:lnTo>
                <a:lnTo>
                  <a:pt x="1738508" y="1161514"/>
                </a:lnTo>
                <a:lnTo>
                  <a:pt x="1741045" y="1162469"/>
                </a:lnTo>
                <a:lnTo>
                  <a:pt x="1743582" y="1163105"/>
                </a:lnTo>
                <a:lnTo>
                  <a:pt x="1746437" y="1163423"/>
                </a:lnTo>
                <a:lnTo>
                  <a:pt x="1772123" y="1163423"/>
                </a:lnTo>
                <a:lnTo>
                  <a:pt x="1775295" y="1163105"/>
                </a:lnTo>
                <a:lnTo>
                  <a:pt x="1777832" y="1162469"/>
                </a:lnTo>
                <a:lnTo>
                  <a:pt x="1779734" y="1161514"/>
                </a:lnTo>
                <a:lnTo>
                  <a:pt x="1781637" y="1159923"/>
                </a:lnTo>
                <a:lnTo>
                  <a:pt x="1782906" y="1158332"/>
                </a:lnTo>
                <a:lnTo>
                  <a:pt x="1783857" y="1156104"/>
                </a:lnTo>
                <a:lnTo>
                  <a:pt x="1784174" y="1154195"/>
                </a:lnTo>
                <a:lnTo>
                  <a:pt x="1783857" y="1151968"/>
                </a:lnTo>
                <a:lnTo>
                  <a:pt x="1782271" y="1144330"/>
                </a:lnTo>
                <a:lnTo>
                  <a:pt x="1781637" y="1142103"/>
                </a:lnTo>
                <a:lnTo>
                  <a:pt x="1780369" y="1139875"/>
                </a:lnTo>
                <a:lnTo>
                  <a:pt x="1778783" y="1137648"/>
                </a:lnTo>
                <a:lnTo>
                  <a:pt x="1776563" y="1136057"/>
                </a:lnTo>
                <a:lnTo>
                  <a:pt x="1774343" y="1134784"/>
                </a:lnTo>
                <a:lnTo>
                  <a:pt x="1771489" y="1133829"/>
                </a:lnTo>
                <a:lnTo>
                  <a:pt x="1768635" y="1133193"/>
                </a:lnTo>
                <a:lnTo>
                  <a:pt x="1766098" y="1132875"/>
                </a:lnTo>
                <a:lnTo>
                  <a:pt x="1740728" y="1132875"/>
                </a:lnTo>
                <a:close/>
                <a:moveTo>
                  <a:pt x="1664619" y="1132875"/>
                </a:moveTo>
                <a:lnTo>
                  <a:pt x="1661765" y="1133193"/>
                </a:lnTo>
                <a:lnTo>
                  <a:pt x="1659545" y="1133829"/>
                </a:lnTo>
                <a:lnTo>
                  <a:pt x="1657325" y="1134784"/>
                </a:lnTo>
                <a:lnTo>
                  <a:pt x="1655422" y="1136057"/>
                </a:lnTo>
                <a:lnTo>
                  <a:pt x="1654154" y="1137648"/>
                </a:lnTo>
                <a:lnTo>
                  <a:pt x="1653203" y="1139875"/>
                </a:lnTo>
                <a:lnTo>
                  <a:pt x="1652568" y="1142103"/>
                </a:lnTo>
                <a:lnTo>
                  <a:pt x="1652568" y="1144330"/>
                </a:lnTo>
                <a:lnTo>
                  <a:pt x="1653837" y="1151649"/>
                </a:lnTo>
                <a:lnTo>
                  <a:pt x="1654471" y="1153877"/>
                </a:lnTo>
                <a:lnTo>
                  <a:pt x="1655422" y="1156104"/>
                </a:lnTo>
                <a:lnTo>
                  <a:pt x="1657008" y="1158332"/>
                </a:lnTo>
                <a:lnTo>
                  <a:pt x="1658911" y="1159923"/>
                </a:lnTo>
                <a:lnTo>
                  <a:pt x="1661131" y="1161196"/>
                </a:lnTo>
                <a:lnTo>
                  <a:pt x="1663668" y="1162469"/>
                </a:lnTo>
                <a:lnTo>
                  <a:pt x="1666205" y="1163105"/>
                </a:lnTo>
                <a:lnTo>
                  <a:pt x="1669376" y="1163105"/>
                </a:lnTo>
                <a:lnTo>
                  <a:pt x="1695063" y="1163423"/>
                </a:lnTo>
                <a:lnTo>
                  <a:pt x="1697917" y="1163105"/>
                </a:lnTo>
                <a:lnTo>
                  <a:pt x="1700137" y="1162469"/>
                </a:lnTo>
                <a:lnTo>
                  <a:pt x="1702357" y="1161514"/>
                </a:lnTo>
                <a:lnTo>
                  <a:pt x="1704576" y="1159923"/>
                </a:lnTo>
                <a:lnTo>
                  <a:pt x="1705845" y="1158332"/>
                </a:lnTo>
                <a:lnTo>
                  <a:pt x="1706796" y="1156104"/>
                </a:lnTo>
                <a:lnTo>
                  <a:pt x="1707430" y="1153877"/>
                </a:lnTo>
                <a:lnTo>
                  <a:pt x="1707113" y="1151649"/>
                </a:lnTo>
                <a:lnTo>
                  <a:pt x="1705845" y="1144330"/>
                </a:lnTo>
                <a:lnTo>
                  <a:pt x="1705211" y="1142103"/>
                </a:lnTo>
                <a:lnTo>
                  <a:pt x="1704259" y="1139875"/>
                </a:lnTo>
                <a:lnTo>
                  <a:pt x="1702357" y="1137648"/>
                </a:lnTo>
                <a:lnTo>
                  <a:pt x="1700137" y="1136057"/>
                </a:lnTo>
                <a:lnTo>
                  <a:pt x="1697917" y="1134784"/>
                </a:lnTo>
                <a:lnTo>
                  <a:pt x="1695697" y="1133829"/>
                </a:lnTo>
                <a:lnTo>
                  <a:pt x="1692843" y="1133193"/>
                </a:lnTo>
                <a:lnTo>
                  <a:pt x="1689989" y="1132875"/>
                </a:lnTo>
                <a:lnTo>
                  <a:pt x="1664619" y="1132875"/>
                </a:lnTo>
                <a:close/>
                <a:moveTo>
                  <a:pt x="1586924" y="1132875"/>
                </a:moveTo>
                <a:lnTo>
                  <a:pt x="1584704" y="1133511"/>
                </a:lnTo>
                <a:lnTo>
                  <a:pt x="1582167" y="1134784"/>
                </a:lnTo>
                <a:lnTo>
                  <a:pt x="1580264" y="1136057"/>
                </a:lnTo>
                <a:lnTo>
                  <a:pt x="1578679" y="1137648"/>
                </a:lnTo>
                <a:lnTo>
                  <a:pt x="1577727" y="1139875"/>
                </a:lnTo>
                <a:lnTo>
                  <a:pt x="1577093" y="1142103"/>
                </a:lnTo>
                <a:lnTo>
                  <a:pt x="1577093" y="1144330"/>
                </a:lnTo>
                <a:lnTo>
                  <a:pt x="1578044" y="1151649"/>
                </a:lnTo>
                <a:lnTo>
                  <a:pt x="1578362" y="1153877"/>
                </a:lnTo>
                <a:lnTo>
                  <a:pt x="1579313" y="1156104"/>
                </a:lnTo>
                <a:lnTo>
                  <a:pt x="1580899" y="1158332"/>
                </a:lnTo>
                <a:lnTo>
                  <a:pt x="1583118" y="1159923"/>
                </a:lnTo>
                <a:lnTo>
                  <a:pt x="1585338" y="1161196"/>
                </a:lnTo>
                <a:lnTo>
                  <a:pt x="1587558" y="1162151"/>
                </a:lnTo>
                <a:lnTo>
                  <a:pt x="1590412" y="1162787"/>
                </a:lnTo>
                <a:lnTo>
                  <a:pt x="1593266" y="1163105"/>
                </a:lnTo>
                <a:lnTo>
                  <a:pt x="1618953" y="1163105"/>
                </a:lnTo>
                <a:lnTo>
                  <a:pt x="1621807" y="1163105"/>
                </a:lnTo>
                <a:lnTo>
                  <a:pt x="1624344" y="1162469"/>
                </a:lnTo>
                <a:lnTo>
                  <a:pt x="1626564" y="1161196"/>
                </a:lnTo>
                <a:lnTo>
                  <a:pt x="1628467" y="1159923"/>
                </a:lnTo>
                <a:lnTo>
                  <a:pt x="1629735" y="1158332"/>
                </a:lnTo>
                <a:lnTo>
                  <a:pt x="1631004" y="1156104"/>
                </a:lnTo>
                <a:lnTo>
                  <a:pt x="1631321" y="1153877"/>
                </a:lnTo>
                <a:lnTo>
                  <a:pt x="1631321" y="1151649"/>
                </a:lnTo>
                <a:lnTo>
                  <a:pt x="1630370" y="1144330"/>
                </a:lnTo>
                <a:lnTo>
                  <a:pt x="1629735" y="1142103"/>
                </a:lnTo>
                <a:lnTo>
                  <a:pt x="1628784" y="1139875"/>
                </a:lnTo>
                <a:lnTo>
                  <a:pt x="1627198" y="1137648"/>
                </a:lnTo>
                <a:lnTo>
                  <a:pt x="1625296" y="1136057"/>
                </a:lnTo>
                <a:lnTo>
                  <a:pt x="1623076" y="1134784"/>
                </a:lnTo>
                <a:lnTo>
                  <a:pt x="1620856" y="1133829"/>
                </a:lnTo>
                <a:lnTo>
                  <a:pt x="1618002" y="1132875"/>
                </a:lnTo>
                <a:lnTo>
                  <a:pt x="1615148" y="1132875"/>
                </a:lnTo>
                <a:lnTo>
                  <a:pt x="1589778" y="1132875"/>
                </a:lnTo>
                <a:lnTo>
                  <a:pt x="1586924" y="1132875"/>
                </a:lnTo>
                <a:close/>
                <a:moveTo>
                  <a:pt x="1510815" y="1132875"/>
                </a:moveTo>
                <a:lnTo>
                  <a:pt x="1508278" y="1133511"/>
                </a:lnTo>
                <a:lnTo>
                  <a:pt x="1506058" y="1134784"/>
                </a:lnTo>
                <a:lnTo>
                  <a:pt x="1504155" y="1136057"/>
                </a:lnTo>
                <a:lnTo>
                  <a:pt x="1502569" y="1137648"/>
                </a:lnTo>
                <a:lnTo>
                  <a:pt x="1501618" y="1139875"/>
                </a:lnTo>
                <a:lnTo>
                  <a:pt x="1500984" y="1142103"/>
                </a:lnTo>
                <a:lnTo>
                  <a:pt x="1500667" y="1144330"/>
                </a:lnTo>
                <a:lnTo>
                  <a:pt x="1501301" y="1151649"/>
                </a:lnTo>
                <a:lnTo>
                  <a:pt x="1501618" y="1153877"/>
                </a:lnTo>
                <a:lnTo>
                  <a:pt x="1502569" y="1156104"/>
                </a:lnTo>
                <a:lnTo>
                  <a:pt x="1503838" y="1158332"/>
                </a:lnTo>
                <a:lnTo>
                  <a:pt x="1505741" y="1159923"/>
                </a:lnTo>
                <a:lnTo>
                  <a:pt x="1507960" y="1161196"/>
                </a:lnTo>
                <a:lnTo>
                  <a:pt x="1510180" y="1162151"/>
                </a:lnTo>
                <a:lnTo>
                  <a:pt x="1512717" y="1162787"/>
                </a:lnTo>
                <a:lnTo>
                  <a:pt x="1515888" y="1163105"/>
                </a:lnTo>
                <a:lnTo>
                  <a:pt x="1541575" y="1163105"/>
                </a:lnTo>
                <a:lnTo>
                  <a:pt x="1544430" y="1162787"/>
                </a:lnTo>
                <a:lnTo>
                  <a:pt x="1546966" y="1162151"/>
                </a:lnTo>
                <a:lnTo>
                  <a:pt x="1549503" y="1161196"/>
                </a:lnTo>
                <a:lnTo>
                  <a:pt x="1551406" y="1159923"/>
                </a:lnTo>
                <a:lnTo>
                  <a:pt x="1552992" y="1158332"/>
                </a:lnTo>
                <a:lnTo>
                  <a:pt x="1553943" y="1156104"/>
                </a:lnTo>
                <a:lnTo>
                  <a:pt x="1554577" y="1153877"/>
                </a:lnTo>
                <a:lnTo>
                  <a:pt x="1554577" y="1151649"/>
                </a:lnTo>
                <a:lnTo>
                  <a:pt x="1553943" y="1144330"/>
                </a:lnTo>
                <a:lnTo>
                  <a:pt x="1553626" y="1142103"/>
                </a:lnTo>
                <a:lnTo>
                  <a:pt x="1552675" y="1139875"/>
                </a:lnTo>
                <a:lnTo>
                  <a:pt x="1551089" y="1137648"/>
                </a:lnTo>
                <a:lnTo>
                  <a:pt x="1549186" y="1136057"/>
                </a:lnTo>
                <a:lnTo>
                  <a:pt x="1546966" y="1134784"/>
                </a:lnTo>
                <a:lnTo>
                  <a:pt x="1544430" y="1133511"/>
                </a:lnTo>
                <a:lnTo>
                  <a:pt x="1541893" y="1132875"/>
                </a:lnTo>
                <a:lnTo>
                  <a:pt x="1539038" y="1132875"/>
                </a:lnTo>
                <a:lnTo>
                  <a:pt x="1513986" y="1132875"/>
                </a:lnTo>
                <a:lnTo>
                  <a:pt x="1510815" y="1132875"/>
                </a:lnTo>
                <a:close/>
                <a:moveTo>
                  <a:pt x="981854" y="1117600"/>
                </a:moveTo>
                <a:lnTo>
                  <a:pt x="1765464" y="1117600"/>
                </a:lnTo>
                <a:lnTo>
                  <a:pt x="1769904" y="1117918"/>
                </a:lnTo>
                <a:lnTo>
                  <a:pt x="1774978" y="1118236"/>
                </a:lnTo>
                <a:lnTo>
                  <a:pt x="1779417" y="1119191"/>
                </a:lnTo>
                <a:lnTo>
                  <a:pt x="1783857" y="1120464"/>
                </a:lnTo>
                <a:lnTo>
                  <a:pt x="1787980" y="1122373"/>
                </a:lnTo>
                <a:lnTo>
                  <a:pt x="1792736" y="1124283"/>
                </a:lnTo>
                <a:lnTo>
                  <a:pt x="1796542" y="1126510"/>
                </a:lnTo>
                <a:lnTo>
                  <a:pt x="1800347" y="1129056"/>
                </a:lnTo>
                <a:lnTo>
                  <a:pt x="1803836" y="1131602"/>
                </a:lnTo>
                <a:lnTo>
                  <a:pt x="1807007" y="1134466"/>
                </a:lnTo>
                <a:lnTo>
                  <a:pt x="1810495" y="1137648"/>
                </a:lnTo>
                <a:lnTo>
                  <a:pt x="1813032" y="1141148"/>
                </a:lnTo>
                <a:lnTo>
                  <a:pt x="1815252" y="1144649"/>
                </a:lnTo>
                <a:lnTo>
                  <a:pt x="1817155" y="1148149"/>
                </a:lnTo>
                <a:lnTo>
                  <a:pt x="1818740" y="1151649"/>
                </a:lnTo>
                <a:lnTo>
                  <a:pt x="1820009" y="1155468"/>
                </a:lnTo>
                <a:lnTo>
                  <a:pt x="1903095" y="1502007"/>
                </a:lnTo>
                <a:lnTo>
                  <a:pt x="1903412" y="1506144"/>
                </a:lnTo>
                <a:lnTo>
                  <a:pt x="1903412" y="1509963"/>
                </a:lnTo>
                <a:lnTo>
                  <a:pt x="1903095" y="1513463"/>
                </a:lnTo>
                <a:lnTo>
                  <a:pt x="1901827" y="1516963"/>
                </a:lnTo>
                <a:lnTo>
                  <a:pt x="1900241" y="1520146"/>
                </a:lnTo>
                <a:lnTo>
                  <a:pt x="1898338" y="1523646"/>
                </a:lnTo>
                <a:lnTo>
                  <a:pt x="1895801" y="1526510"/>
                </a:lnTo>
                <a:lnTo>
                  <a:pt x="1892313" y="1529056"/>
                </a:lnTo>
                <a:lnTo>
                  <a:pt x="1889142" y="1531283"/>
                </a:lnTo>
                <a:lnTo>
                  <a:pt x="1885336" y="1533511"/>
                </a:lnTo>
                <a:lnTo>
                  <a:pt x="1881214" y="1535420"/>
                </a:lnTo>
                <a:lnTo>
                  <a:pt x="1876774" y="1537011"/>
                </a:lnTo>
                <a:lnTo>
                  <a:pt x="1871700" y="1538284"/>
                </a:lnTo>
                <a:lnTo>
                  <a:pt x="1866626" y="1538920"/>
                </a:lnTo>
                <a:lnTo>
                  <a:pt x="1861235" y="1539557"/>
                </a:lnTo>
                <a:lnTo>
                  <a:pt x="1855210" y="1539875"/>
                </a:lnTo>
                <a:lnTo>
                  <a:pt x="884498" y="1539875"/>
                </a:lnTo>
                <a:lnTo>
                  <a:pt x="878789" y="1539557"/>
                </a:lnTo>
                <a:lnTo>
                  <a:pt x="873081" y="1538920"/>
                </a:lnTo>
                <a:lnTo>
                  <a:pt x="868007" y="1537966"/>
                </a:lnTo>
                <a:lnTo>
                  <a:pt x="863250" y="1536693"/>
                </a:lnTo>
                <a:lnTo>
                  <a:pt x="858811" y="1535102"/>
                </a:lnTo>
                <a:lnTo>
                  <a:pt x="854371" y="1533193"/>
                </a:lnTo>
                <a:lnTo>
                  <a:pt x="850566" y="1531283"/>
                </a:lnTo>
                <a:lnTo>
                  <a:pt x="847394" y="1528737"/>
                </a:lnTo>
                <a:lnTo>
                  <a:pt x="844223" y="1526192"/>
                </a:lnTo>
                <a:lnTo>
                  <a:pt x="842003" y="1523010"/>
                </a:lnTo>
                <a:lnTo>
                  <a:pt x="839466" y="1519827"/>
                </a:lnTo>
                <a:lnTo>
                  <a:pt x="837881" y="1516645"/>
                </a:lnTo>
                <a:lnTo>
                  <a:pt x="836929" y="1513463"/>
                </a:lnTo>
                <a:lnTo>
                  <a:pt x="836612" y="1509963"/>
                </a:lnTo>
                <a:lnTo>
                  <a:pt x="836612" y="1506144"/>
                </a:lnTo>
                <a:lnTo>
                  <a:pt x="837246" y="1502007"/>
                </a:lnTo>
                <a:lnTo>
                  <a:pt x="926675" y="1154832"/>
                </a:lnTo>
                <a:lnTo>
                  <a:pt x="927943" y="1151331"/>
                </a:lnTo>
                <a:lnTo>
                  <a:pt x="929529" y="1147513"/>
                </a:lnTo>
                <a:lnTo>
                  <a:pt x="931432" y="1144012"/>
                </a:lnTo>
                <a:lnTo>
                  <a:pt x="933969" y="1140830"/>
                </a:lnTo>
                <a:lnTo>
                  <a:pt x="936823" y="1137011"/>
                </a:lnTo>
                <a:lnTo>
                  <a:pt x="939677" y="1134147"/>
                </a:lnTo>
                <a:lnTo>
                  <a:pt x="943165" y="1131283"/>
                </a:lnTo>
                <a:lnTo>
                  <a:pt x="946971" y="1128738"/>
                </a:lnTo>
                <a:lnTo>
                  <a:pt x="950776" y="1126192"/>
                </a:lnTo>
                <a:lnTo>
                  <a:pt x="954582" y="1124283"/>
                </a:lnTo>
                <a:lnTo>
                  <a:pt x="959021" y="1122373"/>
                </a:lnTo>
                <a:lnTo>
                  <a:pt x="963461" y="1120464"/>
                </a:lnTo>
                <a:lnTo>
                  <a:pt x="967901" y="1119191"/>
                </a:lnTo>
                <a:lnTo>
                  <a:pt x="972341" y="1118236"/>
                </a:lnTo>
                <a:lnTo>
                  <a:pt x="977097" y="1117918"/>
                </a:lnTo>
                <a:lnTo>
                  <a:pt x="981854" y="1117600"/>
                </a:lnTo>
                <a:close/>
                <a:moveTo>
                  <a:pt x="268430" y="1104583"/>
                </a:moveTo>
                <a:lnTo>
                  <a:pt x="254469" y="1109980"/>
                </a:lnTo>
                <a:lnTo>
                  <a:pt x="240826" y="1115695"/>
                </a:lnTo>
                <a:lnTo>
                  <a:pt x="227500" y="1121410"/>
                </a:lnTo>
                <a:lnTo>
                  <a:pt x="214808" y="1127443"/>
                </a:lnTo>
                <a:lnTo>
                  <a:pt x="202433" y="1133158"/>
                </a:lnTo>
                <a:lnTo>
                  <a:pt x="190693" y="1139190"/>
                </a:lnTo>
                <a:lnTo>
                  <a:pt x="178954" y="1145858"/>
                </a:lnTo>
                <a:lnTo>
                  <a:pt x="168483" y="1151890"/>
                </a:lnTo>
                <a:lnTo>
                  <a:pt x="178954" y="1168718"/>
                </a:lnTo>
                <a:lnTo>
                  <a:pt x="190376" y="1185228"/>
                </a:lnTo>
                <a:lnTo>
                  <a:pt x="202433" y="1201420"/>
                </a:lnTo>
                <a:lnTo>
                  <a:pt x="214490" y="1217295"/>
                </a:lnTo>
                <a:lnTo>
                  <a:pt x="227182" y="1232535"/>
                </a:lnTo>
                <a:lnTo>
                  <a:pt x="240191" y="1247775"/>
                </a:lnTo>
                <a:lnTo>
                  <a:pt x="253835" y="1262380"/>
                </a:lnTo>
                <a:lnTo>
                  <a:pt x="267479" y="1276668"/>
                </a:lnTo>
                <a:lnTo>
                  <a:pt x="283026" y="1291590"/>
                </a:lnTo>
                <a:lnTo>
                  <a:pt x="299208" y="1306195"/>
                </a:lnTo>
                <a:lnTo>
                  <a:pt x="313486" y="1301750"/>
                </a:lnTo>
                <a:lnTo>
                  <a:pt x="327764" y="1297623"/>
                </a:lnTo>
                <a:lnTo>
                  <a:pt x="357590" y="1289368"/>
                </a:lnTo>
                <a:lnTo>
                  <a:pt x="350609" y="1278890"/>
                </a:lnTo>
                <a:lnTo>
                  <a:pt x="344264" y="1268413"/>
                </a:lnTo>
                <a:lnTo>
                  <a:pt x="337600" y="1257618"/>
                </a:lnTo>
                <a:lnTo>
                  <a:pt x="331572" y="1246823"/>
                </a:lnTo>
                <a:lnTo>
                  <a:pt x="325543" y="1235710"/>
                </a:lnTo>
                <a:lnTo>
                  <a:pt x="319515" y="1224280"/>
                </a:lnTo>
                <a:lnTo>
                  <a:pt x="313803" y="1213168"/>
                </a:lnTo>
                <a:lnTo>
                  <a:pt x="308409" y="1201738"/>
                </a:lnTo>
                <a:lnTo>
                  <a:pt x="302381" y="1189990"/>
                </a:lnTo>
                <a:lnTo>
                  <a:pt x="297304" y="1178243"/>
                </a:lnTo>
                <a:lnTo>
                  <a:pt x="287151" y="1154113"/>
                </a:lnTo>
                <a:lnTo>
                  <a:pt x="277315" y="1129665"/>
                </a:lnTo>
                <a:lnTo>
                  <a:pt x="268430" y="1104583"/>
                </a:lnTo>
                <a:close/>
                <a:moveTo>
                  <a:pt x="469277" y="1050290"/>
                </a:moveTo>
                <a:lnTo>
                  <a:pt x="441990" y="1055688"/>
                </a:lnTo>
                <a:lnTo>
                  <a:pt x="415337" y="1061403"/>
                </a:lnTo>
                <a:lnTo>
                  <a:pt x="389319" y="1067118"/>
                </a:lnTo>
                <a:lnTo>
                  <a:pt x="364253" y="1073785"/>
                </a:lnTo>
                <a:lnTo>
                  <a:pt x="343946" y="1079500"/>
                </a:lnTo>
                <a:lnTo>
                  <a:pt x="324274" y="1085215"/>
                </a:lnTo>
                <a:lnTo>
                  <a:pt x="328716" y="1098550"/>
                </a:lnTo>
                <a:lnTo>
                  <a:pt x="333476" y="1111568"/>
                </a:lnTo>
                <a:lnTo>
                  <a:pt x="338235" y="1124585"/>
                </a:lnTo>
                <a:lnTo>
                  <a:pt x="343629" y="1136968"/>
                </a:lnTo>
                <a:lnTo>
                  <a:pt x="349023" y="1149668"/>
                </a:lnTo>
                <a:lnTo>
                  <a:pt x="354417" y="1162050"/>
                </a:lnTo>
                <a:lnTo>
                  <a:pt x="360446" y="1174115"/>
                </a:lnTo>
                <a:lnTo>
                  <a:pt x="366157" y="1186180"/>
                </a:lnTo>
                <a:lnTo>
                  <a:pt x="371868" y="1197928"/>
                </a:lnTo>
                <a:lnTo>
                  <a:pt x="378531" y="1209358"/>
                </a:lnTo>
                <a:lnTo>
                  <a:pt x="384560" y="1220788"/>
                </a:lnTo>
                <a:lnTo>
                  <a:pt x="391223" y="1232218"/>
                </a:lnTo>
                <a:lnTo>
                  <a:pt x="397886" y="1243013"/>
                </a:lnTo>
                <a:lnTo>
                  <a:pt x="404549" y="1254125"/>
                </a:lnTo>
                <a:lnTo>
                  <a:pt x="411530" y="1264603"/>
                </a:lnTo>
                <a:lnTo>
                  <a:pt x="418510" y="1275080"/>
                </a:lnTo>
                <a:lnTo>
                  <a:pt x="442942" y="1270318"/>
                </a:lnTo>
                <a:lnTo>
                  <a:pt x="467373" y="1265873"/>
                </a:lnTo>
                <a:lnTo>
                  <a:pt x="492440" y="1261428"/>
                </a:lnTo>
                <a:lnTo>
                  <a:pt x="518140" y="1257618"/>
                </a:lnTo>
                <a:lnTo>
                  <a:pt x="510525" y="1234123"/>
                </a:lnTo>
                <a:lnTo>
                  <a:pt x="503545" y="1209993"/>
                </a:lnTo>
                <a:lnTo>
                  <a:pt x="496882" y="1184910"/>
                </a:lnTo>
                <a:lnTo>
                  <a:pt x="490219" y="1159193"/>
                </a:lnTo>
                <a:lnTo>
                  <a:pt x="484507" y="1132840"/>
                </a:lnTo>
                <a:lnTo>
                  <a:pt x="479113" y="1106170"/>
                </a:lnTo>
                <a:lnTo>
                  <a:pt x="473719" y="1078548"/>
                </a:lnTo>
                <a:lnTo>
                  <a:pt x="469277" y="1050290"/>
                </a:lnTo>
                <a:close/>
                <a:moveTo>
                  <a:pt x="742467" y="1024890"/>
                </a:moveTo>
                <a:lnTo>
                  <a:pt x="714228" y="1025525"/>
                </a:lnTo>
                <a:lnTo>
                  <a:pt x="686623" y="1026478"/>
                </a:lnTo>
                <a:lnTo>
                  <a:pt x="659019" y="1028065"/>
                </a:lnTo>
                <a:lnTo>
                  <a:pt x="631731" y="1029653"/>
                </a:lnTo>
                <a:lnTo>
                  <a:pt x="605396" y="1031875"/>
                </a:lnTo>
                <a:lnTo>
                  <a:pt x="578743" y="1034733"/>
                </a:lnTo>
                <a:lnTo>
                  <a:pt x="553043" y="1037908"/>
                </a:lnTo>
                <a:lnTo>
                  <a:pt x="527025" y="1041083"/>
                </a:lnTo>
                <a:lnTo>
                  <a:pt x="530515" y="1059498"/>
                </a:lnTo>
                <a:lnTo>
                  <a:pt x="533688" y="1077595"/>
                </a:lnTo>
                <a:lnTo>
                  <a:pt x="536861" y="1095375"/>
                </a:lnTo>
                <a:lnTo>
                  <a:pt x="540351" y="1112838"/>
                </a:lnTo>
                <a:lnTo>
                  <a:pt x="543841" y="1130300"/>
                </a:lnTo>
                <a:lnTo>
                  <a:pt x="547966" y="1147128"/>
                </a:lnTo>
                <a:lnTo>
                  <a:pt x="552091" y="1163638"/>
                </a:lnTo>
                <a:lnTo>
                  <a:pt x="556216" y="1180148"/>
                </a:lnTo>
                <a:lnTo>
                  <a:pt x="561292" y="1198245"/>
                </a:lnTo>
                <a:lnTo>
                  <a:pt x="566686" y="1216025"/>
                </a:lnTo>
                <a:lnTo>
                  <a:pt x="572080" y="1233488"/>
                </a:lnTo>
                <a:lnTo>
                  <a:pt x="577792" y="1250315"/>
                </a:lnTo>
                <a:lnTo>
                  <a:pt x="597464" y="1248410"/>
                </a:lnTo>
                <a:lnTo>
                  <a:pt x="617771" y="1246823"/>
                </a:lnTo>
                <a:lnTo>
                  <a:pt x="638077" y="1245235"/>
                </a:lnTo>
                <a:lnTo>
                  <a:pt x="658701" y="1243648"/>
                </a:lnTo>
                <a:lnTo>
                  <a:pt x="679326" y="1242378"/>
                </a:lnTo>
                <a:lnTo>
                  <a:pt x="699950" y="1241425"/>
                </a:lnTo>
                <a:lnTo>
                  <a:pt x="721208" y="1240790"/>
                </a:lnTo>
                <a:lnTo>
                  <a:pt x="742467" y="1240473"/>
                </a:lnTo>
                <a:lnTo>
                  <a:pt x="742467" y="1024890"/>
                </a:lnTo>
                <a:close/>
                <a:moveTo>
                  <a:pt x="507035" y="801688"/>
                </a:moveTo>
                <a:lnTo>
                  <a:pt x="507670" y="824865"/>
                </a:lnTo>
                <a:lnTo>
                  <a:pt x="508622" y="848360"/>
                </a:lnTo>
                <a:lnTo>
                  <a:pt x="509573" y="871538"/>
                </a:lnTo>
                <a:lnTo>
                  <a:pt x="510843" y="894080"/>
                </a:lnTo>
                <a:lnTo>
                  <a:pt x="512746" y="916940"/>
                </a:lnTo>
                <a:lnTo>
                  <a:pt x="514650" y="939165"/>
                </a:lnTo>
                <a:lnTo>
                  <a:pt x="516871" y="961073"/>
                </a:lnTo>
                <a:lnTo>
                  <a:pt x="519410" y="982663"/>
                </a:lnTo>
                <a:lnTo>
                  <a:pt x="546062" y="979170"/>
                </a:lnTo>
                <a:lnTo>
                  <a:pt x="572715" y="976313"/>
                </a:lnTo>
                <a:lnTo>
                  <a:pt x="600319" y="973455"/>
                </a:lnTo>
                <a:lnTo>
                  <a:pt x="627924" y="971233"/>
                </a:lnTo>
                <a:lnTo>
                  <a:pt x="656163" y="969328"/>
                </a:lnTo>
                <a:lnTo>
                  <a:pt x="684720" y="967740"/>
                </a:lnTo>
                <a:lnTo>
                  <a:pt x="713276" y="966788"/>
                </a:lnTo>
                <a:lnTo>
                  <a:pt x="742467" y="965835"/>
                </a:lnTo>
                <a:lnTo>
                  <a:pt x="742467" y="801688"/>
                </a:lnTo>
                <a:lnTo>
                  <a:pt x="507035" y="801688"/>
                </a:lnTo>
                <a:close/>
                <a:moveTo>
                  <a:pt x="273824" y="801688"/>
                </a:moveTo>
                <a:lnTo>
                  <a:pt x="274142" y="816610"/>
                </a:lnTo>
                <a:lnTo>
                  <a:pt x="275094" y="831533"/>
                </a:lnTo>
                <a:lnTo>
                  <a:pt x="276045" y="846455"/>
                </a:lnTo>
                <a:lnTo>
                  <a:pt x="276997" y="860743"/>
                </a:lnTo>
                <a:lnTo>
                  <a:pt x="278584" y="875665"/>
                </a:lnTo>
                <a:lnTo>
                  <a:pt x="280170" y="889953"/>
                </a:lnTo>
                <a:lnTo>
                  <a:pt x="281757" y="904558"/>
                </a:lnTo>
                <a:lnTo>
                  <a:pt x="283660" y="918845"/>
                </a:lnTo>
                <a:lnTo>
                  <a:pt x="285882" y="933133"/>
                </a:lnTo>
                <a:lnTo>
                  <a:pt x="288737" y="947103"/>
                </a:lnTo>
                <a:lnTo>
                  <a:pt x="291276" y="961073"/>
                </a:lnTo>
                <a:lnTo>
                  <a:pt x="293814" y="975043"/>
                </a:lnTo>
                <a:lnTo>
                  <a:pt x="296670" y="988695"/>
                </a:lnTo>
                <a:lnTo>
                  <a:pt x="299842" y="1002665"/>
                </a:lnTo>
                <a:lnTo>
                  <a:pt x="303015" y="1015683"/>
                </a:lnTo>
                <a:lnTo>
                  <a:pt x="306823" y="1029335"/>
                </a:lnTo>
                <a:lnTo>
                  <a:pt x="324909" y="1023938"/>
                </a:lnTo>
                <a:lnTo>
                  <a:pt x="343312" y="1018858"/>
                </a:lnTo>
                <a:lnTo>
                  <a:pt x="362032" y="1013778"/>
                </a:lnTo>
                <a:lnTo>
                  <a:pt x="381070" y="1009015"/>
                </a:lnTo>
                <a:lnTo>
                  <a:pt x="400742" y="1004570"/>
                </a:lnTo>
                <a:lnTo>
                  <a:pt x="420414" y="1000125"/>
                </a:lnTo>
                <a:lnTo>
                  <a:pt x="440721" y="995998"/>
                </a:lnTo>
                <a:lnTo>
                  <a:pt x="461345" y="992188"/>
                </a:lnTo>
                <a:lnTo>
                  <a:pt x="458489" y="969328"/>
                </a:lnTo>
                <a:lnTo>
                  <a:pt x="456268" y="945833"/>
                </a:lnTo>
                <a:lnTo>
                  <a:pt x="454047" y="922655"/>
                </a:lnTo>
                <a:lnTo>
                  <a:pt x="452461" y="899160"/>
                </a:lnTo>
                <a:lnTo>
                  <a:pt x="451191" y="874713"/>
                </a:lnTo>
                <a:lnTo>
                  <a:pt x="449922" y="850900"/>
                </a:lnTo>
                <a:lnTo>
                  <a:pt x="448970" y="826135"/>
                </a:lnTo>
                <a:lnTo>
                  <a:pt x="448653" y="801688"/>
                </a:lnTo>
                <a:lnTo>
                  <a:pt x="273824" y="801688"/>
                </a:lnTo>
                <a:close/>
                <a:moveTo>
                  <a:pt x="59334" y="801688"/>
                </a:moveTo>
                <a:lnTo>
                  <a:pt x="60286" y="821690"/>
                </a:lnTo>
                <a:lnTo>
                  <a:pt x="62507" y="841693"/>
                </a:lnTo>
                <a:lnTo>
                  <a:pt x="64411" y="861378"/>
                </a:lnTo>
                <a:lnTo>
                  <a:pt x="67266" y="881380"/>
                </a:lnTo>
                <a:lnTo>
                  <a:pt x="70439" y="900748"/>
                </a:lnTo>
                <a:lnTo>
                  <a:pt x="74247" y="919798"/>
                </a:lnTo>
                <a:lnTo>
                  <a:pt x="78372" y="938848"/>
                </a:lnTo>
                <a:lnTo>
                  <a:pt x="83448" y="957898"/>
                </a:lnTo>
                <a:lnTo>
                  <a:pt x="88525" y="976630"/>
                </a:lnTo>
                <a:lnTo>
                  <a:pt x="94236" y="995045"/>
                </a:lnTo>
                <a:lnTo>
                  <a:pt x="100899" y="1013143"/>
                </a:lnTo>
                <a:lnTo>
                  <a:pt x="107245" y="1031240"/>
                </a:lnTo>
                <a:lnTo>
                  <a:pt x="114860" y="1049020"/>
                </a:lnTo>
                <a:lnTo>
                  <a:pt x="122475" y="1066483"/>
                </a:lnTo>
                <a:lnTo>
                  <a:pt x="130408" y="1083628"/>
                </a:lnTo>
                <a:lnTo>
                  <a:pt x="138975" y="1100773"/>
                </a:lnTo>
                <a:lnTo>
                  <a:pt x="150080" y="1094740"/>
                </a:lnTo>
                <a:lnTo>
                  <a:pt x="161185" y="1088390"/>
                </a:lnTo>
                <a:lnTo>
                  <a:pt x="172925" y="1082358"/>
                </a:lnTo>
                <a:lnTo>
                  <a:pt x="184982" y="1076325"/>
                </a:lnTo>
                <a:lnTo>
                  <a:pt x="197039" y="1070293"/>
                </a:lnTo>
                <a:lnTo>
                  <a:pt x="209731" y="1064895"/>
                </a:lnTo>
                <a:lnTo>
                  <a:pt x="222740" y="1059498"/>
                </a:lnTo>
                <a:lnTo>
                  <a:pt x="236066" y="1054100"/>
                </a:lnTo>
                <a:lnTo>
                  <a:pt x="250979" y="1048385"/>
                </a:lnTo>
                <a:lnTo>
                  <a:pt x="247172" y="1033780"/>
                </a:lnTo>
                <a:lnTo>
                  <a:pt x="243364" y="1019175"/>
                </a:lnTo>
                <a:lnTo>
                  <a:pt x="240191" y="1004570"/>
                </a:lnTo>
                <a:lnTo>
                  <a:pt x="236701" y="989330"/>
                </a:lnTo>
                <a:lnTo>
                  <a:pt x="233528" y="974408"/>
                </a:lnTo>
                <a:lnTo>
                  <a:pt x="230672" y="959168"/>
                </a:lnTo>
                <a:lnTo>
                  <a:pt x="228134" y="943928"/>
                </a:lnTo>
                <a:lnTo>
                  <a:pt x="225913" y="928370"/>
                </a:lnTo>
                <a:lnTo>
                  <a:pt x="223692" y="912813"/>
                </a:lnTo>
                <a:lnTo>
                  <a:pt x="221788" y="897573"/>
                </a:lnTo>
                <a:lnTo>
                  <a:pt x="220202" y="881698"/>
                </a:lnTo>
                <a:lnTo>
                  <a:pt x="218615" y="865823"/>
                </a:lnTo>
                <a:lnTo>
                  <a:pt x="217029" y="849948"/>
                </a:lnTo>
                <a:lnTo>
                  <a:pt x="216077" y="834073"/>
                </a:lnTo>
                <a:lnTo>
                  <a:pt x="215125" y="817880"/>
                </a:lnTo>
                <a:lnTo>
                  <a:pt x="214808" y="801688"/>
                </a:lnTo>
                <a:lnTo>
                  <a:pt x="59334" y="801688"/>
                </a:lnTo>
                <a:close/>
                <a:moveTo>
                  <a:pt x="1734820" y="720725"/>
                </a:moveTo>
                <a:lnTo>
                  <a:pt x="1735138" y="764540"/>
                </a:lnTo>
                <a:lnTo>
                  <a:pt x="1735138" y="861378"/>
                </a:lnTo>
                <a:lnTo>
                  <a:pt x="1735138" y="913765"/>
                </a:lnTo>
                <a:lnTo>
                  <a:pt x="1734503" y="960120"/>
                </a:lnTo>
                <a:lnTo>
                  <a:pt x="1734185" y="979488"/>
                </a:lnTo>
                <a:lnTo>
                  <a:pt x="1733549" y="994728"/>
                </a:lnTo>
                <a:lnTo>
                  <a:pt x="1732914" y="1005840"/>
                </a:lnTo>
                <a:lnTo>
                  <a:pt x="1732596" y="1009333"/>
                </a:lnTo>
                <a:lnTo>
                  <a:pt x="1732278" y="1011238"/>
                </a:lnTo>
                <a:lnTo>
                  <a:pt x="1731642" y="1011873"/>
                </a:lnTo>
                <a:lnTo>
                  <a:pt x="1730689" y="1012190"/>
                </a:lnTo>
                <a:lnTo>
                  <a:pt x="1727511" y="1013143"/>
                </a:lnTo>
                <a:lnTo>
                  <a:pt x="1722744" y="1014095"/>
                </a:lnTo>
                <a:lnTo>
                  <a:pt x="1716071" y="1014730"/>
                </a:lnTo>
                <a:lnTo>
                  <a:pt x="1708443" y="1015365"/>
                </a:lnTo>
                <a:lnTo>
                  <a:pt x="1698910" y="1015683"/>
                </a:lnTo>
                <a:lnTo>
                  <a:pt x="1676982" y="1016000"/>
                </a:lnTo>
                <a:lnTo>
                  <a:pt x="1650923" y="1016000"/>
                </a:lnTo>
                <a:lnTo>
                  <a:pt x="1622321" y="1015683"/>
                </a:lnTo>
                <a:lnTo>
                  <a:pt x="1591496" y="1014730"/>
                </a:lnTo>
                <a:lnTo>
                  <a:pt x="1559716" y="1013778"/>
                </a:lnTo>
                <a:lnTo>
                  <a:pt x="1497746" y="1011555"/>
                </a:lnTo>
                <a:lnTo>
                  <a:pt x="1443404" y="1009333"/>
                </a:lnTo>
                <a:lnTo>
                  <a:pt x="1390650" y="1006793"/>
                </a:lnTo>
                <a:lnTo>
                  <a:pt x="1438319" y="1005205"/>
                </a:lnTo>
                <a:lnTo>
                  <a:pt x="1487259" y="1003300"/>
                </a:lnTo>
                <a:lnTo>
                  <a:pt x="1543509" y="1000443"/>
                </a:lnTo>
                <a:lnTo>
                  <a:pt x="1572428" y="998538"/>
                </a:lnTo>
                <a:lnTo>
                  <a:pt x="1600394" y="996633"/>
                </a:lnTo>
                <a:lnTo>
                  <a:pt x="1626771" y="994410"/>
                </a:lnTo>
                <a:lnTo>
                  <a:pt x="1650605" y="992188"/>
                </a:lnTo>
                <a:lnTo>
                  <a:pt x="1671262" y="989648"/>
                </a:lnTo>
                <a:lnTo>
                  <a:pt x="1679842" y="988378"/>
                </a:lnTo>
                <a:lnTo>
                  <a:pt x="1687787" y="986790"/>
                </a:lnTo>
                <a:lnTo>
                  <a:pt x="1693825" y="985520"/>
                </a:lnTo>
                <a:lnTo>
                  <a:pt x="1698592" y="983933"/>
                </a:lnTo>
                <a:lnTo>
                  <a:pt x="1702088" y="982028"/>
                </a:lnTo>
                <a:lnTo>
                  <a:pt x="1703359" y="981075"/>
                </a:lnTo>
                <a:lnTo>
                  <a:pt x="1704312" y="980440"/>
                </a:lnTo>
                <a:lnTo>
                  <a:pt x="1705266" y="978218"/>
                </a:lnTo>
                <a:lnTo>
                  <a:pt x="1706219" y="974725"/>
                </a:lnTo>
                <a:lnTo>
                  <a:pt x="1707490" y="969963"/>
                </a:lnTo>
                <a:lnTo>
                  <a:pt x="1708443" y="963930"/>
                </a:lnTo>
                <a:lnTo>
                  <a:pt x="1710986" y="949960"/>
                </a:lnTo>
                <a:lnTo>
                  <a:pt x="1713528" y="932498"/>
                </a:lnTo>
                <a:lnTo>
                  <a:pt x="1716071" y="912178"/>
                </a:lnTo>
                <a:lnTo>
                  <a:pt x="1718613" y="890270"/>
                </a:lnTo>
                <a:lnTo>
                  <a:pt x="1723698" y="844233"/>
                </a:lnTo>
                <a:lnTo>
                  <a:pt x="1728147" y="798513"/>
                </a:lnTo>
                <a:lnTo>
                  <a:pt x="1731642" y="759143"/>
                </a:lnTo>
                <a:lnTo>
                  <a:pt x="1734820" y="720725"/>
                </a:lnTo>
                <a:close/>
                <a:moveTo>
                  <a:pt x="519410" y="561340"/>
                </a:moveTo>
                <a:lnTo>
                  <a:pt x="516871" y="583565"/>
                </a:lnTo>
                <a:lnTo>
                  <a:pt x="514650" y="605473"/>
                </a:lnTo>
                <a:lnTo>
                  <a:pt x="512746" y="627698"/>
                </a:lnTo>
                <a:lnTo>
                  <a:pt x="510843" y="650240"/>
                </a:lnTo>
                <a:lnTo>
                  <a:pt x="509573" y="673100"/>
                </a:lnTo>
                <a:lnTo>
                  <a:pt x="508622" y="695960"/>
                </a:lnTo>
                <a:lnTo>
                  <a:pt x="507670" y="719138"/>
                </a:lnTo>
                <a:lnTo>
                  <a:pt x="507352" y="742950"/>
                </a:lnTo>
                <a:lnTo>
                  <a:pt x="742467" y="742950"/>
                </a:lnTo>
                <a:lnTo>
                  <a:pt x="742467" y="578485"/>
                </a:lnTo>
                <a:lnTo>
                  <a:pt x="713276" y="577850"/>
                </a:lnTo>
                <a:lnTo>
                  <a:pt x="684720" y="576580"/>
                </a:lnTo>
                <a:lnTo>
                  <a:pt x="656163" y="575310"/>
                </a:lnTo>
                <a:lnTo>
                  <a:pt x="627924" y="573405"/>
                </a:lnTo>
                <a:lnTo>
                  <a:pt x="600319" y="570865"/>
                </a:lnTo>
                <a:lnTo>
                  <a:pt x="573032" y="568325"/>
                </a:lnTo>
                <a:lnTo>
                  <a:pt x="546062" y="564833"/>
                </a:lnTo>
                <a:lnTo>
                  <a:pt x="519410" y="561340"/>
                </a:lnTo>
                <a:close/>
                <a:moveTo>
                  <a:pt x="1074474" y="554038"/>
                </a:moveTo>
                <a:lnTo>
                  <a:pt x="1100533" y="554038"/>
                </a:lnTo>
                <a:lnTo>
                  <a:pt x="1129135" y="554356"/>
                </a:lnTo>
                <a:lnTo>
                  <a:pt x="1159961" y="555308"/>
                </a:lnTo>
                <a:lnTo>
                  <a:pt x="1191422" y="556261"/>
                </a:lnTo>
                <a:lnTo>
                  <a:pt x="1253392" y="558483"/>
                </a:lnTo>
                <a:lnTo>
                  <a:pt x="1307734" y="560706"/>
                </a:lnTo>
                <a:lnTo>
                  <a:pt x="1360488" y="563246"/>
                </a:lnTo>
                <a:lnTo>
                  <a:pt x="1313137" y="564833"/>
                </a:lnTo>
                <a:lnTo>
                  <a:pt x="1264197" y="567056"/>
                </a:lnTo>
                <a:lnTo>
                  <a:pt x="1207947" y="569913"/>
                </a:lnTo>
                <a:lnTo>
                  <a:pt x="1179028" y="571501"/>
                </a:lnTo>
                <a:lnTo>
                  <a:pt x="1150745" y="573406"/>
                </a:lnTo>
                <a:lnTo>
                  <a:pt x="1124685" y="575628"/>
                </a:lnTo>
                <a:lnTo>
                  <a:pt x="1100851" y="577851"/>
                </a:lnTo>
                <a:lnTo>
                  <a:pt x="1079877" y="580391"/>
                </a:lnTo>
                <a:lnTo>
                  <a:pt x="1071296" y="581661"/>
                </a:lnTo>
                <a:lnTo>
                  <a:pt x="1063669" y="583248"/>
                </a:lnTo>
                <a:lnTo>
                  <a:pt x="1057313" y="584836"/>
                </a:lnTo>
                <a:lnTo>
                  <a:pt x="1052546" y="586423"/>
                </a:lnTo>
                <a:lnTo>
                  <a:pt x="1049051" y="588011"/>
                </a:lnTo>
                <a:lnTo>
                  <a:pt x="1048097" y="588963"/>
                </a:lnTo>
                <a:lnTo>
                  <a:pt x="1046826" y="589598"/>
                </a:lnTo>
                <a:lnTo>
                  <a:pt x="1045873" y="591821"/>
                </a:lnTo>
                <a:lnTo>
                  <a:pt x="1044919" y="595313"/>
                </a:lnTo>
                <a:lnTo>
                  <a:pt x="1042695" y="606108"/>
                </a:lnTo>
                <a:lnTo>
                  <a:pt x="1040152" y="620396"/>
                </a:lnTo>
                <a:lnTo>
                  <a:pt x="1037610" y="637858"/>
                </a:lnTo>
                <a:lnTo>
                  <a:pt x="1035386" y="657861"/>
                </a:lnTo>
                <a:lnTo>
                  <a:pt x="1032843" y="679768"/>
                </a:lnTo>
                <a:lnTo>
                  <a:pt x="1027441" y="726123"/>
                </a:lnTo>
                <a:lnTo>
                  <a:pt x="1022992" y="771526"/>
                </a:lnTo>
                <a:lnTo>
                  <a:pt x="1019496" y="811213"/>
                </a:lnTo>
                <a:lnTo>
                  <a:pt x="1016318" y="849313"/>
                </a:lnTo>
                <a:lnTo>
                  <a:pt x="1016000" y="805498"/>
                </a:lnTo>
                <a:lnTo>
                  <a:pt x="1016000" y="708978"/>
                </a:lnTo>
                <a:lnTo>
                  <a:pt x="1016318" y="656591"/>
                </a:lnTo>
                <a:lnTo>
                  <a:pt x="1016636" y="609918"/>
                </a:lnTo>
                <a:lnTo>
                  <a:pt x="1017271" y="590551"/>
                </a:lnTo>
                <a:lnTo>
                  <a:pt x="1017589" y="575311"/>
                </a:lnTo>
                <a:lnTo>
                  <a:pt x="1018225" y="564198"/>
                </a:lnTo>
                <a:lnTo>
                  <a:pt x="1018860" y="560706"/>
                </a:lnTo>
                <a:lnTo>
                  <a:pt x="1019178" y="558801"/>
                </a:lnTo>
                <a:lnTo>
                  <a:pt x="1019496" y="558166"/>
                </a:lnTo>
                <a:lnTo>
                  <a:pt x="1020449" y="557848"/>
                </a:lnTo>
                <a:lnTo>
                  <a:pt x="1023627" y="556896"/>
                </a:lnTo>
                <a:lnTo>
                  <a:pt x="1028394" y="555943"/>
                </a:lnTo>
                <a:lnTo>
                  <a:pt x="1035068" y="555308"/>
                </a:lnTo>
                <a:lnTo>
                  <a:pt x="1043013" y="554673"/>
                </a:lnTo>
                <a:lnTo>
                  <a:pt x="1052546" y="554356"/>
                </a:lnTo>
                <a:lnTo>
                  <a:pt x="1074474" y="554038"/>
                </a:lnTo>
                <a:close/>
                <a:moveTo>
                  <a:pt x="995680" y="516891"/>
                </a:moveTo>
                <a:lnTo>
                  <a:pt x="992187" y="517208"/>
                </a:lnTo>
                <a:lnTo>
                  <a:pt x="989330" y="518161"/>
                </a:lnTo>
                <a:lnTo>
                  <a:pt x="986790" y="519748"/>
                </a:lnTo>
                <a:lnTo>
                  <a:pt x="984567" y="521971"/>
                </a:lnTo>
                <a:lnTo>
                  <a:pt x="982662" y="524511"/>
                </a:lnTo>
                <a:lnTo>
                  <a:pt x="981075" y="527368"/>
                </a:lnTo>
                <a:lnTo>
                  <a:pt x="980440" y="530543"/>
                </a:lnTo>
                <a:lnTo>
                  <a:pt x="980122" y="534353"/>
                </a:lnTo>
                <a:lnTo>
                  <a:pt x="980122" y="1036638"/>
                </a:lnTo>
                <a:lnTo>
                  <a:pt x="980440" y="1040131"/>
                </a:lnTo>
                <a:lnTo>
                  <a:pt x="981075" y="1043306"/>
                </a:lnTo>
                <a:lnTo>
                  <a:pt x="982662" y="1046163"/>
                </a:lnTo>
                <a:lnTo>
                  <a:pt x="984567" y="1048703"/>
                </a:lnTo>
                <a:lnTo>
                  <a:pt x="986790" y="1050926"/>
                </a:lnTo>
                <a:lnTo>
                  <a:pt x="989330" y="1052196"/>
                </a:lnTo>
                <a:lnTo>
                  <a:pt x="992187" y="1053783"/>
                </a:lnTo>
                <a:lnTo>
                  <a:pt x="995680" y="1054101"/>
                </a:lnTo>
                <a:lnTo>
                  <a:pt x="1752918" y="1054101"/>
                </a:lnTo>
                <a:lnTo>
                  <a:pt x="1756093" y="1053783"/>
                </a:lnTo>
                <a:lnTo>
                  <a:pt x="1759268" y="1052196"/>
                </a:lnTo>
                <a:lnTo>
                  <a:pt x="1761808" y="1050926"/>
                </a:lnTo>
                <a:lnTo>
                  <a:pt x="1764030" y="1048703"/>
                </a:lnTo>
                <a:lnTo>
                  <a:pt x="1765935" y="1046163"/>
                </a:lnTo>
                <a:lnTo>
                  <a:pt x="1767205" y="1043306"/>
                </a:lnTo>
                <a:lnTo>
                  <a:pt x="1768158" y="1040131"/>
                </a:lnTo>
                <a:lnTo>
                  <a:pt x="1768475" y="1036638"/>
                </a:lnTo>
                <a:lnTo>
                  <a:pt x="1768475" y="534353"/>
                </a:lnTo>
                <a:lnTo>
                  <a:pt x="1768158" y="530543"/>
                </a:lnTo>
                <a:lnTo>
                  <a:pt x="1767205" y="527368"/>
                </a:lnTo>
                <a:lnTo>
                  <a:pt x="1765935" y="524511"/>
                </a:lnTo>
                <a:lnTo>
                  <a:pt x="1764030" y="521971"/>
                </a:lnTo>
                <a:lnTo>
                  <a:pt x="1761808" y="519748"/>
                </a:lnTo>
                <a:lnTo>
                  <a:pt x="1759268" y="518161"/>
                </a:lnTo>
                <a:lnTo>
                  <a:pt x="1756093" y="517208"/>
                </a:lnTo>
                <a:lnTo>
                  <a:pt x="1752918" y="516891"/>
                </a:lnTo>
                <a:lnTo>
                  <a:pt x="995680" y="516891"/>
                </a:lnTo>
                <a:close/>
                <a:moveTo>
                  <a:pt x="306823" y="515303"/>
                </a:moveTo>
                <a:lnTo>
                  <a:pt x="303015" y="528320"/>
                </a:lnTo>
                <a:lnTo>
                  <a:pt x="299842" y="541973"/>
                </a:lnTo>
                <a:lnTo>
                  <a:pt x="296670" y="555625"/>
                </a:lnTo>
                <a:lnTo>
                  <a:pt x="293814" y="569595"/>
                </a:lnTo>
                <a:lnTo>
                  <a:pt x="290958" y="583565"/>
                </a:lnTo>
                <a:lnTo>
                  <a:pt x="288420" y="597218"/>
                </a:lnTo>
                <a:lnTo>
                  <a:pt x="285882" y="611505"/>
                </a:lnTo>
                <a:lnTo>
                  <a:pt x="283660" y="625793"/>
                </a:lnTo>
                <a:lnTo>
                  <a:pt x="281757" y="640080"/>
                </a:lnTo>
                <a:lnTo>
                  <a:pt x="280170" y="654368"/>
                </a:lnTo>
                <a:lnTo>
                  <a:pt x="278584" y="668655"/>
                </a:lnTo>
                <a:lnTo>
                  <a:pt x="276997" y="683260"/>
                </a:lnTo>
                <a:lnTo>
                  <a:pt x="276045" y="698183"/>
                </a:lnTo>
                <a:lnTo>
                  <a:pt x="275094" y="713105"/>
                </a:lnTo>
                <a:lnTo>
                  <a:pt x="274142" y="728028"/>
                </a:lnTo>
                <a:lnTo>
                  <a:pt x="273824" y="742950"/>
                </a:lnTo>
                <a:lnTo>
                  <a:pt x="448336" y="742950"/>
                </a:lnTo>
                <a:lnTo>
                  <a:pt x="448970" y="718185"/>
                </a:lnTo>
                <a:lnTo>
                  <a:pt x="449922" y="693738"/>
                </a:lnTo>
                <a:lnTo>
                  <a:pt x="450874" y="669290"/>
                </a:lnTo>
                <a:lnTo>
                  <a:pt x="452461" y="645478"/>
                </a:lnTo>
                <a:lnTo>
                  <a:pt x="454047" y="621983"/>
                </a:lnTo>
                <a:lnTo>
                  <a:pt x="456268" y="598170"/>
                </a:lnTo>
                <a:lnTo>
                  <a:pt x="458489" y="574993"/>
                </a:lnTo>
                <a:lnTo>
                  <a:pt x="461345" y="552450"/>
                </a:lnTo>
                <a:lnTo>
                  <a:pt x="432154" y="546418"/>
                </a:lnTo>
                <a:lnTo>
                  <a:pt x="403597" y="540703"/>
                </a:lnTo>
                <a:lnTo>
                  <a:pt x="376310" y="534353"/>
                </a:lnTo>
                <a:lnTo>
                  <a:pt x="349023" y="527368"/>
                </a:lnTo>
                <a:lnTo>
                  <a:pt x="327764" y="521335"/>
                </a:lnTo>
                <a:lnTo>
                  <a:pt x="306823" y="515303"/>
                </a:lnTo>
                <a:close/>
                <a:moveTo>
                  <a:pt x="956945" y="477838"/>
                </a:moveTo>
                <a:lnTo>
                  <a:pt x="958532" y="477838"/>
                </a:lnTo>
                <a:lnTo>
                  <a:pt x="1789748" y="477838"/>
                </a:lnTo>
                <a:lnTo>
                  <a:pt x="1791653" y="477838"/>
                </a:lnTo>
                <a:lnTo>
                  <a:pt x="1793240" y="478156"/>
                </a:lnTo>
                <a:lnTo>
                  <a:pt x="1796415" y="479743"/>
                </a:lnTo>
                <a:lnTo>
                  <a:pt x="1799273" y="481648"/>
                </a:lnTo>
                <a:lnTo>
                  <a:pt x="1801813" y="483871"/>
                </a:lnTo>
                <a:lnTo>
                  <a:pt x="1803718" y="486728"/>
                </a:lnTo>
                <a:lnTo>
                  <a:pt x="1805305" y="490221"/>
                </a:lnTo>
                <a:lnTo>
                  <a:pt x="1806258" y="493713"/>
                </a:lnTo>
                <a:lnTo>
                  <a:pt x="1806575" y="498158"/>
                </a:lnTo>
                <a:lnTo>
                  <a:pt x="1806575" y="1074103"/>
                </a:lnTo>
                <a:lnTo>
                  <a:pt x="1806258" y="1077913"/>
                </a:lnTo>
                <a:lnTo>
                  <a:pt x="1805305" y="1081406"/>
                </a:lnTo>
                <a:lnTo>
                  <a:pt x="1803718" y="1084898"/>
                </a:lnTo>
                <a:lnTo>
                  <a:pt x="1801813" y="1088073"/>
                </a:lnTo>
                <a:lnTo>
                  <a:pt x="1799273" y="1090613"/>
                </a:lnTo>
                <a:lnTo>
                  <a:pt x="1796415" y="1092201"/>
                </a:lnTo>
                <a:lnTo>
                  <a:pt x="1793240" y="1093471"/>
                </a:lnTo>
                <a:lnTo>
                  <a:pt x="1791653" y="1093788"/>
                </a:lnTo>
                <a:lnTo>
                  <a:pt x="1789748" y="1093788"/>
                </a:lnTo>
                <a:lnTo>
                  <a:pt x="958532" y="1093788"/>
                </a:lnTo>
                <a:lnTo>
                  <a:pt x="956945" y="1093788"/>
                </a:lnTo>
                <a:lnTo>
                  <a:pt x="955040" y="1093471"/>
                </a:lnTo>
                <a:lnTo>
                  <a:pt x="951865" y="1092201"/>
                </a:lnTo>
                <a:lnTo>
                  <a:pt x="949325" y="1090613"/>
                </a:lnTo>
                <a:lnTo>
                  <a:pt x="946785" y="1088073"/>
                </a:lnTo>
                <a:lnTo>
                  <a:pt x="944562" y="1084898"/>
                </a:lnTo>
                <a:lnTo>
                  <a:pt x="942657" y="1081406"/>
                </a:lnTo>
                <a:lnTo>
                  <a:pt x="941705" y="1077913"/>
                </a:lnTo>
                <a:lnTo>
                  <a:pt x="941387" y="1074103"/>
                </a:lnTo>
                <a:lnTo>
                  <a:pt x="941387" y="498158"/>
                </a:lnTo>
                <a:lnTo>
                  <a:pt x="941705" y="493713"/>
                </a:lnTo>
                <a:lnTo>
                  <a:pt x="942657" y="490221"/>
                </a:lnTo>
                <a:lnTo>
                  <a:pt x="944562" y="486728"/>
                </a:lnTo>
                <a:lnTo>
                  <a:pt x="946785" y="483871"/>
                </a:lnTo>
                <a:lnTo>
                  <a:pt x="949325" y="481648"/>
                </a:lnTo>
                <a:lnTo>
                  <a:pt x="951865" y="479743"/>
                </a:lnTo>
                <a:lnTo>
                  <a:pt x="955040" y="478156"/>
                </a:lnTo>
                <a:lnTo>
                  <a:pt x="956945" y="477838"/>
                </a:lnTo>
                <a:close/>
                <a:moveTo>
                  <a:pt x="138975" y="443230"/>
                </a:moveTo>
                <a:lnTo>
                  <a:pt x="130408" y="460375"/>
                </a:lnTo>
                <a:lnTo>
                  <a:pt x="122475" y="477838"/>
                </a:lnTo>
                <a:lnTo>
                  <a:pt x="114860" y="495300"/>
                </a:lnTo>
                <a:lnTo>
                  <a:pt x="107245" y="513080"/>
                </a:lnTo>
                <a:lnTo>
                  <a:pt x="100899" y="531178"/>
                </a:lnTo>
                <a:lnTo>
                  <a:pt x="94236" y="549593"/>
                </a:lnTo>
                <a:lnTo>
                  <a:pt x="88525" y="568008"/>
                </a:lnTo>
                <a:lnTo>
                  <a:pt x="83448" y="586740"/>
                </a:lnTo>
                <a:lnTo>
                  <a:pt x="78372" y="605473"/>
                </a:lnTo>
                <a:lnTo>
                  <a:pt x="74247" y="624523"/>
                </a:lnTo>
                <a:lnTo>
                  <a:pt x="70439" y="643890"/>
                </a:lnTo>
                <a:lnTo>
                  <a:pt x="67266" y="663258"/>
                </a:lnTo>
                <a:lnTo>
                  <a:pt x="64411" y="682943"/>
                </a:lnTo>
                <a:lnTo>
                  <a:pt x="62507" y="702628"/>
                </a:lnTo>
                <a:lnTo>
                  <a:pt x="60286" y="722948"/>
                </a:lnTo>
                <a:lnTo>
                  <a:pt x="59334" y="742950"/>
                </a:lnTo>
                <a:lnTo>
                  <a:pt x="214808" y="742950"/>
                </a:lnTo>
                <a:lnTo>
                  <a:pt x="215125" y="726758"/>
                </a:lnTo>
                <a:lnTo>
                  <a:pt x="216077" y="710565"/>
                </a:lnTo>
                <a:lnTo>
                  <a:pt x="217029" y="694373"/>
                </a:lnTo>
                <a:lnTo>
                  <a:pt x="218615" y="678498"/>
                </a:lnTo>
                <a:lnTo>
                  <a:pt x="220202" y="662623"/>
                </a:lnTo>
                <a:lnTo>
                  <a:pt x="221788" y="647065"/>
                </a:lnTo>
                <a:lnTo>
                  <a:pt x="223692" y="631190"/>
                </a:lnTo>
                <a:lnTo>
                  <a:pt x="225913" y="615950"/>
                </a:lnTo>
                <a:lnTo>
                  <a:pt x="228134" y="600710"/>
                </a:lnTo>
                <a:lnTo>
                  <a:pt x="230672" y="585470"/>
                </a:lnTo>
                <a:lnTo>
                  <a:pt x="233528" y="570230"/>
                </a:lnTo>
                <a:lnTo>
                  <a:pt x="236701" y="554990"/>
                </a:lnTo>
                <a:lnTo>
                  <a:pt x="239874" y="540068"/>
                </a:lnTo>
                <a:lnTo>
                  <a:pt x="243364" y="525145"/>
                </a:lnTo>
                <a:lnTo>
                  <a:pt x="247172" y="510540"/>
                </a:lnTo>
                <a:lnTo>
                  <a:pt x="250979" y="496253"/>
                </a:lnTo>
                <a:lnTo>
                  <a:pt x="235749" y="490220"/>
                </a:lnTo>
                <a:lnTo>
                  <a:pt x="220519" y="484188"/>
                </a:lnTo>
                <a:lnTo>
                  <a:pt x="205924" y="477520"/>
                </a:lnTo>
                <a:lnTo>
                  <a:pt x="191645" y="471170"/>
                </a:lnTo>
                <a:lnTo>
                  <a:pt x="177684" y="464820"/>
                </a:lnTo>
                <a:lnTo>
                  <a:pt x="164358" y="457518"/>
                </a:lnTo>
                <a:lnTo>
                  <a:pt x="151666" y="450850"/>
                </a:lnTo>
                <a:lnTo>
                  <a:pt x="138975" y="443230"/>
                </a:lnTo>
                <a:close/>
                <a:moveTo>
                  <a:pt x="577792" y="294005"/>
                </a:moveTo>
                <a:lnTo>
                  <a:pt x="570177" y="317500"/>
                </a:lnTo>
                <a:lnTo>
                  <a:pt x="562562" y="341630"/>
                </a:lnTo>
                <a:lnTo>
                  <a:pt x="555581" y="366713"/>
                </a:lnTo>
                <a:lnTo>
                  <a:pt x="549235" y="392748"/>
                </a:lnTo>
                <a:lnTo>
                  <a:pt x="542889" y="419100"/>
                </a:lnTo>
                <a:lnTo>
                  <a:pt x="537495" y="446405"/>
                </a:lnTo>
                <a:lnTo>
                  <a:pt x="532101" y="474345"/>
                </a:lnTo>
                <a:lnTo>
                  <a:pt x="527342" y="503238"/>
                </a:lnTo>
                <a:lnTo>
                  <a:pt x="553043" y="506413"/>
                </a:lnTo>
                <a:lnTo>
                  <a:pt x="578743" y="509588"/>
                </a:lnTo>
                <a:lnTo>
                  <a:pt x="605396" y="512128"/>
                </a:lnTo>
                <a:lnTo>
                  <a:pt x="631731" y="514668"/>
                </a:lnTo>
                <a:lnTo>
                  <a:pt x="659019" y="516573"/>
                </a:lnTo>
                <a:lnTo>
                  <a:pt x="686623" y="517843"/>
                </a:lnTo>
                <a:lnTo>
                  <a:pt x="714228" y="519113"/>
                </a:lnTo>
                <a:lnTo>
                  <a:pt x="742467" y="519748"/>
                </a:lnTo>
                <a:lnTo>
                  <a:pt x="742467" y="303848"/>
                </a:lnTo>
                <a:lnTo>
                  <a:pt x="721208" y="303213"/>
                </a:lnTo>
                <a:lnTo>
                  <a:pt x="699950" y="302578"/>
                </a:lnTo>
                <a:lnTo>
                  <a:pt x="679326" y="301625"/>
                </a:lnTo>
                <a:lnTo>
                  <a:pt x="658701" y="300673"/>
                </a:lnTo>
                <a:lnTo>
                  <a:pt x="638077" y="299403"/>
                </a:lnTo>
                <a:lnTo>
                  <a:pt x="618088" y="297815"/>
                </a:lnTo>
                <a:lnTo>
                  <a:pt x="597464" y="295910"/>
                </a:lnTo>
                <a:lnTo>
                  <a:pt x="577792" y="294005"/>
                </a:lnTo>
                <a:close/>
                <a:moveTo>
                  <a:pt x="418510" y="269240"/>
                </a:moveTo>
                <a:lnTo>
                  <a:pt x="411530" y="279718"/>
                </a:lnTo>
                <a:lnTo>
                  <a:pt x="404549" y="290513"/>
                </a:lnTo>
                <a:lnTo>
                  <a:pt x="397886" y="300990"/>
                </a:lnTo>
                <a:lnTo>
                  <a:pt x="391223" y="312103"/>
                </a:lnTo>
                <a:lnTo>
                  <a:pt x="384560" y="323533"/>
                </a:lnTo>
                <a:lnTo>
                  <a:pt x="378531" y="334645"/>
                </a:lnTo>
                <a:lnTo>
                  <a:pt x="371868" y="346393"/>
                </a:lnTo>
                <a:lnTo>
                  <a:pt x="366157" y="358458"/>
                </a:lnTo>
                <a:lnTo>
                  <a:pt x="360446" y="370205"/>
                </a:lnTo>
                <a:lnTo>
                  <a:pt x="354417" y="382270"/>
                </a:lnTo>
                <a:lnTo>
                  <a:pt x="349023" y="394653"/>
                </a:lnTo>
                <a:lnTo>
                  <a:pt x="343946" y="407035"/>
                </a:lnTo>
                <a:lnTo>
                  <a:pt x="338870" y="419735"/>
                </a:lnTo>
                <a:lnTo>
                  <a:pt x="333476" y="432753"/>
                </a:lnTo>
                <a:lnTo>
                  <a:pt x="328716" y="445770"/>
                </a:lnTo>
                <a:lnTo>
                  <a:pt x="324274" y="458788"/>
                </a:lnTo>
                <a:lnTo>
                  <a:pt x="341091" y="463868"/>
                </a:lnTo>
                <a:lnTo>
                  <a:pt x="358224" y="468948"/>
                </a:lnTo>
                <a:lnTo>
                  <a:pt x="375993" y="473393"/>
                </a:lnTo>
                <a:lnTo>
                  <a:pt x="393761" y="477838"/>
                </a:lnTo>
                <a:lnTo>
                  <a:pt x="412164" y="482283"/>
                </a:lnTo>
                <a:lnTo>
                  <a:pt x="430885" y="486410"/>
                </a:lnTo>
                <a:lnTo>
                  <a:pt x="449922" y="490220"/>
                </a:lnTo>
                <a:lnTo>
                  <a:pt x="469277" y="493713"/>
                </a:lnTo>
                <a:lnTo>
                  <a:pt x="472133" y="474663"/>
                </a:lnTo>
                <a:lnTo>
                  <a:pt x="475623" y="455930"/>
                </a:lnTo>
                <a:lnTo>
                  <a:pt x="479113" y="437515"/>
                </a:lnTo>
                <a:lnTo>
                  <a:pt x="482921" y="419418"/>
                </a:lnTo>
                <a:lnTo>
                  <a:pt x="486728" y="401320"/>
                </a:lnTo>
                <a:lnTo>
                  <a:pt x="490536" y="383540"/>
                </a:lnTo>
                <a:lnTo>
                  <a:pt x="495295" y="366395"/>
                </a:lnTo>
                <a:lnTo>
                  <a:pt x="499420" y="349250"/>
                </a:lnTo>
                <a:lnTo>
                  <a:pt x="503862" y="333058"/>
                </a:lnTo>
                <a:lnTo>
                  <a:pt x="508304" y="317183"/>
                </a:lnTo>
                <a:lnTo>
                  <a:pt x="513381" y="301943"/>
                </a:lnTo>
                <a:lnTo>
                  <a:pt x="518140" y="286703"/>
                </a:lnTo>
                <a:lnTo>
                  <a:pt x="492440" y="282893"/>
                </a:lnTo>
                <a:lnTo>
                  <a:pt x="467691" y="278765"/>
                </a:lnTo>
                <a:lnTo>
                  <a:pt x="442942" y="274320"/>
                </a:lnTo>
                <a:lnTo>
                  <a:pt x="418510" y="269240"/>
                </a:lnTo>
                <a:close/>
                <a:moveTo>
                  <a:pt x="299208" y="238125"/>
                </a:moveTo>
                <a:lnTo>
                  <a:pt x="283026" y="252730"/>
                </a:lnTo>
                <a:lnTo>
                  <a:pt x="275411" y="260033"/>
                </a:lnTo>
                <a:lnTo>
                  <a:pt x="267479" y="267653"/>
                </a:lnTo>
                <a:lnTo>
                  <a:pt x="253835" y="281940"/>
                </a:lnTo>
                <a:lnTo>
                  <a:pt x="240191" y="296863"/>
                </a:lnTo>
                <a:lnTo>
                  <a:pt x="227182" y="311785"/>
                </a:lnTo>
                <a:lnTo>
                  <a:pt x="214490" y="327343"/>
                </a:lnTo>
                <a:lnTo>
                  <a:pt x="202433" y="343218"/>
                </a:lnTo>
                <a:lnTo>
                  <a:pt x="190376" y="359093"/>
                </a:lnTo>
                <a:lnTo>
                  <a:pt x="178954" y="375603"/>
                </a:lnTo>
                <a:lnTo>
                  <a:pt x="168483" y="392430"/>
                </a:lnTo>
                <a:lnTo>
                  <a:pt x="178002" y="398145"/>
                </a:lnTo>
                <a:lnTo>
                  <a:pt x="188472" y="403860"/>
                </a:lnTo>
                <a:lnTo>
                  <a:pt x="198943" y="409575"/>
                </a:lnTo>
                <a:lnTo>
                  <a:pt x="210048" y="414973"/>
                </a:lnTo>
                <a:lnTo>
                  <a:pt x="221471" y="420053"/>
                </a:lnTo>
                <a:lnTo>
                  <a:pt x="232894" y="425450"/>
                </a:lnTo>
                <a:lnTo>
                  <a:pt x="245268" y="430848"/>
                </a:lnTo>
                <a:lnTo>
                  <a:pt x="257642" y="435610"/>
                </a:lnTo>
                <a:lnTo>
                  <a:pt x="268430" y="439738"/>
                </a:lnTo>
                <a:lnTo>
                  <a:pt x="277315" y="414655"/>
                </a:lnTo>
                <a:lnTo>
                  <a:pt x="287151" y="390208"/>
                </a:lnTo>
                <a:lnTo>
                  <a:pt x="297304" y="366078"/>
                </a:lnTo>
                <a:lnTo>
                  <a:pt x="302381" y="354330"/>
                </a:lnTo>
                <a:lnTo>
                  <a:pt x="308409" y="342900"/>
                </a:lnTo>
                <a:lnTo>
                  <a:pt x="313803" y="331153"/>
                </a:lnTo>
                <a:lnTo>
                  <a:pt x="319515" y="319723"/>
                </a:lnTo>
                <a:lnTo>
                  <a:pt x="325543" y="308610"/>
                </a:lnTo>
                <a:lnTo>
                  <a:pt x="331572" y="297498"/>
                </a:lnTo>
                <a:lnTo>
                  <a:pt x="337600" y="286703"/>
                </a:lnTo>
                <a:lnTo>
                  <a:pt x="344264" y="275908"/>
                </a:lnTo>
                <a:lnTo>
                  <a:pt x="350609" y="265430"/>
                </a:lnTo>
                <a:lnTo>
                  <a:pt x="357590" y="254953"/>
                </a:lnTo>
                <a:lnTo>
                  <a:pt x="349023" y="253048"/>
                </a:lnTo>
                <a:lnTo>
                  <a:pt x="323957" y="245745"/>
                </a:lnTo>
                <a:lnTo>
                  <a:pt x="299208" y="238125"/>
                </a:lnTo>
                <a:close/>
                <a:moveTo>
                  <a:pt x="1081336" y="129223"/>
                </a:moveTo>
                <a:lnTo>
                  <a:pt x="1090538" y="137795"/>
                </a:lnTo>
                <a:lnTo>
                  <a:pt x="1099422" y="146368"/>
                </a:lnTo>
                <a:lnTo>
                  <a:pt x="1107989" y="155575"/>
                </a:lnTo>
                <a:lnTo>
                  <a:pt x="1116873" y="164465"/>
                </a:lnTo>
                <a:lnTo>
                  <a:pt x="1125123" y="173990"/>
                </a:lnTo>
                <a:lnTo>
                  <a:pt x="1133690" y="183833"/>
                </a:lnTo>
                <a:lnTo>
                  <a:pt x="1141622" y="193358"/>
                </a:lnTo>
                <a:lnTo>
                  <a:pt x="1149555" y="203518"/>
                </a:lnTo>
                <a:lnTo>
                  <a:pt x="1164467" y="199708"/>
                </a:lnTo>
                <a:lnTo>
                  <a:pt x="1179380" y="195898"/>
                </a:lnTo>
                <a:lnTo>
                  <a:pt x="1188899" y="193358"/>
                </a:lnTo>
                <a:lnTo>
                  <a:pt x="1175890" y="184468"/>
                </a:lnTo>
                <a:lnTo>
                  <a:pt x="1162881" y="175578"/>
                </a:lnTo>
                <a:lnTo>
                  <a:pt x="1149872" y="167323"/>
                </a:lnTo>
                <a:lnTo>
                  <a:pt x="1136863" y="159068"/>
                </a:lnTo>
                <a:lnTo>
                  <a:pt x="1123219" y="151130"/>
                </a:lnTo>
                <a:lnTo>
                  <a:pt x="1109258" y="143510"/>
                </a:lnTo>
                <a:lnTo>
                  <a:pt x="1095297" y="136208"/>
                </a:lnTo>
                <a:lnTo>
                  <a:pt x="1081336" y="129223"/>
                </a:lnTo>
                <a:close/>
                <a:moveTo>
                  <a:pt x="462297" y="129223"/>
                </a:moveTo>
                <a:lnTo>
                  <a:pt x="448336" y="136208"/>
                </a:lnTo>
                <a:lnTo>
                  <a:pt x="434375" y="143510"/>
                </a:lnTo>
                <a:lnTo>
                  <a:pt x="420731" y="151130"/>
                </a:lnTo>
                <a:lnTo>
                  <a:pt x="407088" y="159068"/>
                </a:lnTo>
                <a:lnTo>
                  <a:pt x="394079" y="167323"/>
                </a:lnTo>
                <a:lnTo>
                  <a:pt x="380752" y="175578"/>
                </a:lnTo>
                <a:lnTo>
                  <a:pt x="367743" y="184468"/>
                </a:lnTo>
                <a:lnTo>
                  <a:pt x="355052" y="193358"/>
                </a:lnTo>
                <a:lnTo>
                  <a:pt x="374406" y="198438"/>
                </a:lnTo>
                <a:lnTo>
                  <a:pt x="394079" y="203518"/>
                </a:lnTo>
                <a:lnTo>
                  <a:pt x="402011" y="193358"/>
                </a:lnTo>
                <a:lnTo>
                  <a:pt x="410261" y="183833"/>
                </a:lnTo>
                <a:lnTo>
                  <a:pt x="418510" y="173990"/>
                </a:lnTo>
                <a:lnTo>
                  <a:pt x="427077" y="164465"/>
                </a:lnTo>
                <a:lnTo>
                  <a:pt x="435644" y="155575"/>
                </a:lnTo>
                <a:lnTo>
                  <a:pt x="444528" y="146368"/>
                </a:lnTo>
                <a:lnTo>
                  <a:pt x="453095" y="137795"/>
                </a:lnTo>
                <a:lnTo>
                  <a:pt x="462297" y="129223"/>
                </a:lnTo>
                <a:close/>
                <a:moveTo>
                  <a:pt x="931891" y="96838"/>
                </a:moveTo>
                <a:lnTo>
                  <a:pt x="942045" y="110490"/>
                </a:lnTo>
                <a:lnTo>
                  <a:pt x="951881" y="125413"/>
                </a:lnTo>
                <a:lnTo>
                  <a:pt x="961717" y="140970"/>
                </a:lnTo>
                <a:lnTo>
                  <a:pt x="970918" y="157480"/>
                </a:lnTo>
                <a:lnTo>
                  <a:pt x="979803" y="174625"/>
                </a:lnTo>
                <a:lnTo>
                  <a:pt x="988369" y="192405"/>
                </a:lnTo>
                <a:lnTo>
                  <a:pt x="996936" y="210820"/>
                </a:lnTo>
                <a:lnTo>
                  <a:pt x="1004869" y="230188"/>
                </a:lnTo>
                <a:lnTo>
                  <a:pt x="1025176" y="227330"/>
                </a:lnTo>
                <a:lnTo>
                  <a:pt x="1045165" y="224155"/>
                </a:lnTo>
                <a:lnTo>
                  <a:pt x="1065472" y="220980"/>
                </a:lnTo>
                <a:lnTo>
                  <a:pt x="1084827" y="217170"/>
                </a:lnTo>
                <a:lnTo>
                  <a:pt x="1076260" y="207645"/>
                </a:lnTo>
                <a:lnTo>
                  <a:pt x="1067376" y="198120"/>
                </a:lnTo>
                <a:lnTo>
                  <a:pt x="1058491" y="188913"/>
                </a:lnTo>
                <a:lnTo>
                  <a:pt x="1049607" y="180023"/>
                </a:lnTo>
                <a:lnTo>
                  <a:pt x="1040406" y="171450"/>
                </a:lnTo>
                <a:lnTo>
                  <a:pt x="1031204" y="163195"/>
                </a:lnTo>
                <a:lnTo>
                  <a:pt x="1021685" y="155258"/>
                </a:lnTo>
                <a:lnTo>
                  <a:pt x="1011849" y="147320"/>
                </a:lnTo>
                <a:lnTo>
                  <a:pt x="1002648" y="140018"/>
                </a:lnTo>
                <a:lnTo>
                  <a:pt x="992494" y="133033"/>
                </a:lnTo>
                <a:lnTo>
                  <a:pt x="982975" y="126048"/>
                </a:lnTo>
                <a:lnTo>
                  <a:pt x="972822" y="119380"/>
                </a:lnTo>
                <a:lnTo>
                  <a:pt x="962986" y="113348"/>
                </a:lnTo>
                <a:lnTo>
                  <a:pt x="952515" y="107315"/>
                </a:lnTo>
                <a:lnTo>
                  <a:pt x="942045" y="101918"/>
                </a:lnTo>
                <a:lnTo>
                  <a:pt x="931891" y="96838"/>
                </a:lnTo>
                <a:close/>
                <a:moveTo>
                  <a:pt x="611742" y="96838"/>
                </a:moveTo>
                <a:lnTo>
                  <a:pt x="601589" y="101918"/>
                </a:lnTo>
                <a:lnTo>
                  <a:pt x="591118" y="107315"/>
                </a:lnTo>
                <a:lnTo>
                  <a:pt x="580965" y="113348"/>
                </a:lnTo>
                <a:lnTo>
                  <a:pt x="570811" y="119698"/>
                </a:lnTo>
                <a:lnTo>
                  <a:pt x="560658" y="126048"/>
                </a:lnTo>
                <a:lnTo>
                  <a:pt x="551139" y="133033"/>
                </a:lnTo>
                <a:lnTo>
                  <a:pt x="540986" y="140018"/>
                </a:lnTo>
                <a:lnTo>
                  <a:pt x="531784" y="147320"/>
                </a:lnTo>
                <a:lnTo>
                  <a:pt x="521948" y="155258"/>
                </a:lnTo>
                <a:lnTo>
                  <a:pt x="512746" y="163195"/>
                </a:lnTo>
                <a:lnTo>
                  <a:pt x="503228" y="171450"/>
                </a:lnTo>
                <a:lnTo>
                  <a:pt x="494343" y="180023"/>
                </a:lnTo>
                <a:lnTo>
                  <a:pt x="485142" y="189230"/>
                </a:lnTo>
                <a:lnTo>
                  <a:pt x="476258" y="198120"/>
                </a:lnTo>
                <a:lnTo>
                  <a:pt x="467691" y="207645"/>
                </a:lnTo>
                <a:lnTo>
                  <a:pt x="458807" y="217170"/>
                </a:lnTo>
                <a:lnTo>
                  <a:pt x="478479" y="220980"/>
                </a:lnTo>
                <a:lnTo>
                  <a:pt x="498468" y="224155"/>
                </a:lnTo>
                <a:lnTo>
                  <a:pt x="518458" y="227330"/>
                </a:lnTo>
                <a:lnTo>
                  <a:pt x="538764" y="230188"/>
                </a:lnTo>
                <a:lnTo>
                  <a:pt x="547014" y="210820"/>
                </a:lnTo>
                <a:lnTo>
                  <a:pt x="555264" y="192405"/>
                </a:lnTo>
                <a:lnTo>
                  <a:pt x="564148" y="174625"/>
                </a:lnTo>
                <a:lnTo>
                  <a:pt x="573032" y="157480"/>
                </a:lnTo>
                <a:lnTo>
                  <a:pt x="582234" y="140970"/>
                </a:lnTo>
                <a:lnTo>
                  <a:pt x="591753" y="125413"/>
                </a:lnTo>
                <a:lnTo>
                  <a:pt x="601589" y="110490"/>
                </a:lnTo>
                <a:lnTo>
                  <a:pt x="611742" y="96838"/>
                </a:lnTo>
                <a:close/>
                <a:moveTo>
                  <a:pt x="801166" y="63818"/>
                </a:moveTo>
                <a:lnTo>
                  <a:pt x="801166" y="245110"/>
                </a:lnTo>
                <a:lnTo>
                  <a:pt x="837655" y="244158"/>
                </a:lnTo>
                <a:lnTo>
                  <a:pt x="873509" y="242570"/>
                </a:lnTo>
                <a:lnTo>
                  <a:pt x="909363" y="240348"/>
                </a:lnTo>
                <a:lnTo>
                  <a:pt x="944266" y="237173"/>
                </a:lnTo>
                <a:lnTo>
                  <a:pt x="935064" y="216853"/>
                </a:lnTo>
                <a:lnTo>
                  <a:pt x="925545" y="197803"/>
                </a:lnTo>
                <a:lnTo>
                  <a:pt x="916027" y="179705"/>
                </a:lnTo>
                <a:lnTo>
                  <a:pt x="906190" y="162878"/>
                </a:lnTo>
                <a:lnTo>
                  <a:pt x="901114" y="155258"/>
                </a:lnTo>
                <a:lnTo>
                  <a:pt x="896037" y="147320"/>
                </a:lnTo>
                <a:lnTo>
                  <a:pt x="890960" y="140018"/>
                </a:lnTo>
                <a:lnTo>
                  <a:pt x="885884" y="133033"/>
                </a:lnTo>
                <a:lnTo>
                  <a:pt x="880807" y="126048"/>
                </a:lnTo>
                <a:lnTo>
                  <a:pt x="875730" y="119698"/>
                </a:lnTo>
                <a:lnTo>
                  <a:pt x="870019" y="113665"/>
                </a:lnTo>
                <a:lnTo>
                  <a:pt x="864942" y="107633"/>
                </a:lnTo>
                <a:lnTo>
                  <a:pt x="856693" y="99695"/>
                </a:lnTo>
                <a:lnTo>
                  <a:pt x="848760" y="92075"/>
                </a:lnTo>
                <a:lnTo>
                  <a:pt x="840828" y="85725"/>
                </a:lnTo>
                <a:lnTo>
                  <a:pt x="832896" y="79693"/>
                </a:lnTo>
                <a:lnTo>
                  <a:pt x="824963" y="74613"/>
                </a:lnTo>
                <a:lnTo>
                  <a:pt x="817031" y="70168"/>
                </a:lnTo>
                <a:lnTo>
                  <a:pt x="809099" y="66675"/>
                </a:lnTo>
                <a:lnTo>
                  <a:pt x="801166" y="63818"/>
                </a:lnTo>
                <a:close/>
                <a:moveTo>
                  <a:pt x="742467" y="63818"/>
                </a:moveTo>
                <a:lnTo>
                  <a:pt x="734535" y="66675"/>
                </a:lnTo>
                <a:lnTo>
                  <a:pt x="726920" y="70168"/>
                </a:lnTo>
                <a:lnTo>
                  <a:pt x="718987" y="74613"/>
                </a:lnTo>
                <a:lnTo>
                  <a:pt x="711055" y="79693"/>
                </a:lnTo>
                <a:lnTo>
                  <a:pt x="703123" y="85725"/>
                </a:lnTo>
                <a:lnTo>
                  <a:pt x="694873" y="92075"/>
                </a:lnTo>
                <a:lnTo>
                  <a:pt x="686941" y="99695"/>
                </a:lnTo>
                <a:lnTo>
                  <a:pt x="678691" y="107633"/>
                </a:lnTo>
                <a:lnTo>
                  <a:pt x="673614" y="113665"/>
                </a:lnTo>
                <a:lnTo>
                  <a:pt x="668538" y="119698"/>
                </a:lnTo>
                <a:lnTo>
                  <a:pt x="662826" y="126048"/>
                </a:lnTo>
                <a:lnTo>
                  <a:pt x="657750" y="133033"/>
                </a:lnTo>
                <a:lnTo>
                  <a:pt x="652990" y="140018"/>
                </a:lnTo>
                <a:lnTo>
                  <a:pt x="647596" y="147320"/>
                </a:lnTo>
                <a:lnTo>
                  <a:pt x="642519" y="154940"/>
                </a:lnTo>
                <a:lnTo>
                  <a:pt x="637760" y="162878"/>
                </a:lnTo>
                <a:lnTo>
                  <a:pt x="632683" y="171450"/>
                </a:lnTo>
                <a:lnTo>
                  <a:pt x="627607" y="179705"/>
                </a:lnTo>
                <a:lnTo>
                  <a:pt x="618088" y="197803"/>
                </a:lnTo>
                <a:lnTo>
                  <a:pt x="608569" y="216853"/>
                </a:lnTo>
                <a:lnTo>
                  <a:pt x="599685" y="237173"/>
                </a:lnTo>
                <a:lnTo>
                  <a:pt x="634587" y="240030"/>
                </a:lnTo>
                <a:lnTo>
                  <a:pt x="670124" y="242570"/>
                </a:lnTo>
                <a:lnTo>
                  <a:pt x="705978" y="244158"/>
                </a:lnTo>
                <a:lnTo>
                  <a:pt x="742467" y="245110"/>
                </a:lnTo>
                <a:lnTo>
                  <a:pt x="742467" y="63818"/>
                </a:lnTo>
                <a:close/>
                <a:moveTo>
                  <a:pt x="754841" y="0"/>
                </a:moveTo>
                <a:lnTo>
                  <a:pt x="771975" y="0"/>
                </a:lnTo>
                <a:lnTo>
                  <a:pt x="789109" y="0"/>
                </a:lnTo>
                <a:lnTo>
                  <a:pt x="806243" y="635"/>
                </a:lnTo>
                <a:lnTo>
                  <a:pt x="823377" y="1588"/>
                </a:lnTo>
                <a:lnTo>
                  <a:pt x="840193" y="2858"/>
                </a:lnTo>
                <a:lnTo>
                  <a:pt x="856693" y="4445"/>
                </a:lnTo>
                <a:lnTo>
                  <a:pt x="873509" y="6350"/>
                </a:lnTo>
                <a:lnTo>
                  <a:pt x="890008" y="9208"/>
                </a:lnTo>
                <a:lnTo>
                  <a:pt x="906508" y="11748"/>
                </a:lnTo>
                <a:lnTo>
                  <a:pt x="923007" y="14923"/>
                </a:lnTo>
                <a:lnTo>
                  <a:pt x="939189" y="18098"/>
                </a:lnTo>
                <a:lnTo>
                  <a:pt x="955371" y="21908"/>
                </a:lnTo>
                <a:lnTo>
                  <a:pt x="971236" y="25718"/>
                </a:lnTo>
                <a:lnTo>
                  <a:pt x="987100" y="30480"/>
                </a:lnTo>
                <a:lnTo>
                  <a:pt x="1002965" y="35243"/>
                </a:lnTo>
                <a:lnTo>
                  <a:pt x="1018512" y="40005"/>
                </a:lnTo>
                <a:lnTo>
                  <a:pt x="1034060" y="45720"/>
                </a:lnTo>
                <a:lnTo>
                  <a:pt x="1049290" y="51435"/>
                </a:lnTo>
                <a:lnTo>
                  <a:pt x="1064520" y="57150"/>
                </a:lnTo>
                <a:lnTo>
                  <a:pt x="1079115" y="63818"/>
                </a:lnTo>
                <a:lnTo>
                  <a:pt x="1094028" y="70168"/>
                </a:lnTo>
                <a:lnTo>
                  <a:pt x="1108624" y="76835"/>
                </a:lnTo>
                <a:lnTo>
                  <a:pt x="1123219" y="84455"/>
                </a:lnTo>
                <a:lnTo>
                  <a:pt x="1137497" y="91758"/>
                </a:lnTo>
                <a:lnTo>
                  <a:pt x="1151458" y="99695"/>
                </a:lnTo>
                <a:lnTo>
                  <a:pt x="1165419" y="107633"/>
                </a:lnTo>
                <a:lnTo>
                  <a:pt x="1179063" y="116205"/>
                </a:lnTo>
                <a:lnTo>
                  <a:pt x="1192707" y="124778"/>
                </a:lnTo>
                <a:lnTo>
                  <a:pt x="1206033" y="133668"/>
                </a:lnTo>
                <a:lnTo>
                  <a:pt x="1219042" y="142558"/>
                </a:lnTo>
                <a:lnTo>
                  <a:pt x="1232051" y="152400"/>
                </a:lnTo>
                <a:lnTo>
                  <a:pt x="1244743" y="161925"/>
                </a:lnTo>
                <a:lnTo>
                  <a:pt x="1257434" y="171768"/>
                </a:lnTo>
                <a:lnTo>
                  <a:pt x="1270126" y="182245"/>
                </a:lnTo>
                <a:lnTo>
                  <a:pt x="1282818" y="193358"/>
                </a:lnTo>
                <a:lnTo>
                  <a:pt x="1295192" y="204470"/>
                </a:lnTo>
                <a:lnTo>
                  <a:pt x="1307567" y="215900"/>
                </a:lnTo>
                <a:lnTo>
                  <a:pt x="1323749" y="232093"/>
                </a:lnTo>
                <a:lnTo>
                  <a:pt x="1339296" y="248920"/>
                </a:lnTo>
                <a:lnTo>
                  <a:pt x="1354844" y="266065"/>
                </a:lnTo>
                <a:lnTo>
                  <a:pt x="1369756" y="283528"/>
                </a:lnTo>
                <a:lnTo>
                  <a:pt x="1384035" y="301625"/>
                </a:lnTo>
                <a:lnTo>
                  <a:pt x="1397995" y="320358"/>
                </a:lnTo>
                <a:lnTo>
                  <a:pt x="1411322" y="339090"/>
                </a:lnTo>
                <a:lnTo>
                  <a:pt x="1423696" y="358775"/>
                </a:lnTo>
                <a:lnTo>
                  <a:pt x="1431629" y="371158"/>
                </a:lnTo>
                <a:lnTo>
                  <a:pt x="1439244" y="383858"/>
                </a:lnTo>
                <a:lnTo>
                  <a:pt x="1446859" y="396875"/>
                </a:lnTo>
                <a:lnTo>
                  <a:pt x="1453839" y="410210"/>
                </a:lnTo>
                <a:lnTo>
                  <a:pt x="1463675" y="429260"/>
                </a:lnTo>
                <a:lnTo>
                  <a:pt x="1301855" y="429260"/>
                </a:lnTo>
                <a:lnTo>
                  <a:pt x="1321528" y="420370"/>
                </a:lnTo>
                <a:lnTo>
                  <a:pt x="1340565" y="411480"/>
                </a:lnTo>
                <a:lnTo>
                  <a:pt x="1358651" y="401955"/>
                </a:lnTo>
                <a:lnTo>
                  <a:pt x="1375785" y="392430"/>
                </a:lnTo>
                <a:lnTo>
                  <a:pt x="1364680" y="375603"/>
                </a:lnTo>
                <a:lnTo>
                  <a:pt x="1353257" y="359093"/>
                </a:lnTo>
                <a:lnTo>
                  <a:pt x="1341517" y="343218"/>
                </a:lnTo>
                <a:lnTo>
                  <a:pt x="1329143" y="327343"/>
                </a:lnTo>
                <a:lnTo>
                  <a:pt x="1316451" y="311785"/>
                </a:lnTo>
                <a:lnTo>
                  <a:pt x="1303442" y="296863"/>
                </a:lnTo>
                <a:lnTo>
                  <a:pt x="1290116" y="281940"/>
                </a:lnTo>
                <a:lnTo>
                  <a:pt x="1276155" y="267653"/>
                </a:lnTo>
                <a:lnTo>
                  <a:pt x="1268222" y="260033"/>
                </a:lnTo>
                <a:lnTo>
                  <a:pt x="1260607" y="252730"/>
                </a:lnTo>
                <a:lnTo>
                  <a:pt x="1244425" y="238125"/>
                </a:lnTo>
                <a:lnTo>
                  <a:pt x="1215869" y="246698"/>
                </a:lnTo>
                <a:lnTo>
                  <a:pt x="1200956" y="250825"/>
                </a:lnTo>
                <a:lnTo>
                  <a:pt x="1186361" y="254953"/>
                </a:lnTo>
                <a:lnTo>
                  <a:pt x="1198735" y="274955"/>
                </a:lnTo>
                <a:lnTo>
                  <a:pt x="1210792" y="295275"/>
                </a:lnTo>
                <a:lnTo>
                  <a:pt x="1222215" y="316230"/>
                </a:lnTo>
                <a:lnTo>
                  <a:pt x="1233003" y="337820"/>
                </a:lnTo>
                <a:lnTo>
                  <a:pt x="1243473" y="360045"/>
                </a:lnTo>
                <a:lnTo>
                  <a:pt x="1253310" y="382588"/>
                </a:lnTo>
                <a:lnTo>
                  <a:pt x="1262828" y="405448"/>
                </a:lnTo>
                <a:lnTo>
                  <a:pt x="1271395" y="429260"/>
                </a:lnTo>
                <a:lnTo>
                  <a:pt x="1208888" y="429260"/>
                </a:lnTo>
                <a:lnTo>
                  <a:pt x="1200004" y="407353"/>
                </a:lnTo>
                <a:lnTo>
                  <a:pt x="1190803" y="385763"/>
                </a:lnTo>
                <a:lnTo>
                  <a:pt x="1180967" y="365125"/>
                </a:lnTo>
                <a:lnTo>
                  <a:pt x="1170813" y="344805"/>
                </a:lnTo>
                <a:lnTo>
                  <a:pt x="1160025" y="325120"/>
                </a:lnTo>
                <a:lnTo>
                  <a:pt x="1148603" y="306070"/>
                </a:lnTo>
                <a:lnTo>
                  <a:pt x="1137180" y="287020"/>
                </a:lnTo>
                <a:lnTo>
                  <a:pt x="1125123" y="269240"/>
                </a:lnTo>
                <a:lnTo>
                  <a:pt x="1101009" y="274320"/>
                </a:lnTo>
                <a:lnTo>
                  <a:pt x="1076260" y="278765"/>
                </a:lnTo>
                <a:lnTo>
                  <a:pt x="1051194" y="282893"/>
                </a:lnTo>
                <a:lnTo>
                  <a:pt x="1025493" y="286703"/>
                </a:lnTo>
                <a:lnTo>
                  <a:pt x="1031204" y="303213"/>
                </a:lnTo>
                <a:lnTo>
                  <a:pt x="1036281" y="320040"/>
                </a:lnTo>
                <a:lnTo>
                  <a:pt x="1041040" y="337503"/>
                </a:lnTo>
                <a:lnTo>
                  <a:pt x="1045800" y="355283"/>
                </a:lnTo>
                <a:lnTo>
                  <a:pt x="1050559" y="373063"/>
                </a:lnTo>
                <a:lnTo>
                  <a:pt x="1054684" y="391478"/>
                </a:lnTo>
                <a:lnTo>
                  <a:pt x="1058809" y="410528"/>
                </a:lnTo>
                <a:lnTo>
                  <a:pt x="1062616" y="429260"/>
                </a:lnTo>
                <a:lnTo>
                  <a:pt x="1002965" y="429260"/>
                </a:lnTo>
                <a:lnTo>
                  <a:pt x="999475" y="412750"/>
                </a:lnTo>
                <a:lnTo>
                  <a:pt x="995667" y="396240"/>
                </a:lnTo>
                <a:lnTo>
                  <a:pt x="991542" y="380365"/>
                </a:lnTo>
                <a:lnTo>
                  <a:pt x="987418" y="364490"/>
                </a:lnTo>
                <a:lnTo>
                  <a:pt x="982658" y="346075"/>
                </a:lnTo>
                <a:lnTo>
                  <a:pt x="976947" y="328295"/>
                </a:lnTo>
                <a:lnTo>
                  <a:pt x="971553" y="311150"/>
                </a:lnTo>
                <a:lnTo>
                  <a:pt x="966159" y="294005"/>
                </a:lnTo>
                <a:lnTo>
                  <a:pt x="946169" y="295910"/>
                </a:lnTo>
                <a:lnTo>
                  <a:pt x="926180" y="297815"/>
                </a:lnTo>
                <a:lnTo>
                  <a:pt x="905556" y="299403"/>
                </a:lnTo>
                <a:lnTo>
                  <a:pt x="884932" y="300673"/>
                </a:lnTo>
                <a:lnTo>
                  <a:pt x="864308" y="301625"/>
                </a:lnTo>
                <a:lnTo>
                  <a:pt x="843684" y="302578"/>
                </a:lnTo>
                <a:lnTo>
                  <a:pt x="822742" y="303213"/>
                </a:lnTo>
                <a:lnTo>
                  <a:pt x="801166" y="303848"/>
                </a:lnTo>
                <a:lnTo>
                  <a:pt x="801166" y="519748"/>
                </a:lnTo>
                <a:lnTo>
                  <a:pt x="822108" y="519113"/>
                </a:lnTo>
                <a:lnTo>
                  <a:pt x="843366" y="518478"/>
                </a:lnTo>
                <a:lnTo>
                  <a:pt x="864308" y="517525"/>
                </a:lnTo>
                <a:lnTo>
                  <a:pt x="884614" y="516573"/>
                </a:lnTo>
                <a:lnTo>
                  <a:pt x="884614" y="575310"/>
                </a:lnTo>
                <a:lnTo>
                  <a:pt x="864308" y="576263"/>
                </a:lnTo>
                <a:lnTo>
                  <a:pt x="843366" y="577215"/>
                </a:lnTo>
                <a:lnTo>
                  <a:pt x="822108" y="577850"/>
                </a:lnTo>
                <a:lnTo>
                  <a:pt x="801166" y="578168"/>
                </a:lnTo>
                <a:lnTo>
                  <a:pt x="801166" y="742950"/>
                </a:lnTo>
                <a:lnTo>
                  <a:pt x="884614" y="742950"/>
                </a:lnTo>
                <a:lnTo>
                  <a:pt x="884614" y="801688"/>
                </a:lnTo>
                <a:lnTo>
                  <a:pt x="801166" y="801688"/>
                </a:lnTo>
                <a:lnTo>
                  <a:pt x="801166" y="965835"/>
                </a:lnTo>
                <a:lnTo>
                  <a:pt x="822108" y="966470"/>
                </a:lnTo>
                <a:lnTo>
                  <a:pt x="843366" y="967105"/>
                </a:lnTo>
                <a:lnTo>
                  <a:pt x="864308" y="968058"/>
                </a:lnTo>
                <a:lnTo>
                  <a:pt x="884614" y="969010"/>
                </a:lnTo>
                <a:lnTo>
                  <a:pt x="884614" y="1028065"/>
                </a:lnTo>
                <a:lnTo>
                  <a:pt x="864308" y="1026795"/>
                </a:lnTo>
                <a:lnTo>
                  <a:pt x="843366" y="1025843"/>
                </a:lnTo>
                <a:lnTo>
                  <a:pt x="822108" y="1025208"/>
                </a:lnTo>
                <a:lnTo>
                  <a:pt x="801166" y="1024890"/>
                </a:lnTo>
                <a:lnTo>
                  <a:pt x="801166" y="1240473"/>
                </a:lnTo>
                <a:lnTo>
                  <a:pt x="824963" y="1240790"/>
                </a:lnTo>
                <a:lnTo>
                  <a:pt x="848126" y="1241743"/>
                </a:lnTo>
                <a:lnTo>
                  <a:pt x="832896" y="1300163"/>
                </a:lnTo>
                <a:lnTo>
                  <a:pt x="801166" y="1299528"/>
                </a:lnTo>
                <a:lnTo>
                  <a:pt x="801166" y="1423353"/>
                </a:lnTo>
                <a:lnTo>
                  <a:pt x="771658" y="1538606"/>
                </a:lnTo>
                <a:lnTo>
                  <a:pt x="771023" y="1541781"/>
                </a:lnTo>
                <a:lnTo>
                  <a:pt x="771023" y="1544638"/>
                </a:lnTo>
                <a:lnTo>
                  <a:pt x="753890" y="1544321"/>
                </a:lnTo>
                <a:lnTo>
                  <a:pt x="736756" y="1543686"/>
                </a:lnTo>
                <a:lnTo>
                  <a:pt x="719622" y="1542733"/>
                </a:lnTo>
                <a:lnTo>
                  <a:pt x="702805" y="1541463"/>
                </a:lnTo>
                <a:lnTo>
                  <a:pt x="685989" y="1539558"/>
                </a:lnTo>
                <a:lnTo>
                  <a:pt x="669489" y="1537653"/>
                </a:lnTo>
                <a:lnTo>
                  <a:pt x="652673" y="1535431"/>
                </a:lnTo>
                <a:lnTo>
                  <a:pt x="636491" y="1532573"/>
                </a:lnTo>
                <a:lnTo>
                  <a:pt x="619992" y="1529716"/>
                </a:lnTo>
                <a:lnTo>
                  <a:pt x="603810" y="1526223"/>
                </a:lnTo>
                <a:lnTo>
                  <a:pt x="587628" y="1522096"/>
                </a:lnTo>
                <a:lnTo>
                  <a:pt x="571763" y="1518286"/>
                </a:lnTo>
                <a:lnTo>
                  <a:pt x="555898" y="1513841"/>
                </a:lnTo>
                <a:lnTo>
                  <a:pt x="540351" y="1509078"/>
                </a:lnTo>
                <a:lnTo>
                  <a:pt x="524486" y="1503998"/>
                </a:lnTo>
                <a:lnTo>
                  <a:pt x="509256" y="1498601"/>
                </a:lnTo>
                <a:lnTo>
                  <a:pt x="494343" y="1492886"/>
                </a:lnTo>
                <a:lnTo>
                  <a:pt x="479113" y="1486853"/>
                </a:lnTo>
                <a:lnTo>
                  <a:pt x="464200" y="1480503"/>
                </a:lnTo>
                <a:lnTo>
                  <a:pt x="449288" y="1474153"/>
                </a:lnTo>
                <a:lnTo>
                  <a:pt x="434692" y="1467168"/>
                </a:lnTo>
                <a:lnTo>
                  <a:pt x="420414" y="1459866"/>
                </a:lnTo>
                <a:lnTo>
                  <a:pt x="406136" y="1452246"/>
                </a:lnTo>
                <a:lnTo>
                  <a:pt x="392175" y="1444626"/>
                </a:lnTo>
                <a:lnTo>
                  <a:pt x="378214" y="1436688"/>
                </a:lnTo>
                <a:lnTo>
                  <a:pt x="364570" y="1428116"/>
                </a:lnTo>
                <a:lnTo>
                  <a:pt x="350927" y="1419861"/>
                </a:lnTo>
                <a:lnTo>
                  <a:pt x="337600" y="1410653"/>
                </a:lnTo>
                <a:lnTo>
                  <a:pt x="324591" y="1401763"/>
                </a:lnTo>
                <a:lnTo>
                  <a:pt x="311582" y="1392238"/>
                </a:lnTo>
                <a:lnTo>
                  <a:pt x="298891" y="1382396"/>
                </a:lnTo>
                <a:lnTo>
                  <a:pt x="286199" y="1372553"/>
                </a:lnTo>
                <a:lnTo>
                  <a:pt x="273507" y="1361758"/>
                </a:lnTo>
                <a:lnTo>
                  <a:pt x="260815" y="1351280"/>
                </a:lnTo>
                <a:lnTo>
                  <a:pt x="248441" y="1339850"/>
                </a:lnTo>
                <a:lnTo>
                  <a:pt x="236701" y="1328420"/>
                </a:lnTo>
                <a:lnTo>
                  <a:pt x="220202" y="1311910"/>
                </a:lnTo>
                <a:lnTo>
                  <a:pt x="204337" y="1295400"/>
                </a:lnTo>
                <a:lnTo>
                  <a:pt x="188790" y="1278255"/>
                </a:lnTo>
                <a:lnTo>
                  <a:pt x="173877" y="1260475"/>
                </a:lnTo>
                <a:lnTo>
                  <a:pt x="159599" y="1242378"/>
                </a:lnTo>
                <a:lnTo>
                  <a:pt x="145638" y="1223963"/>
                </a:lnTo>
                <a:lnTo>
                  <a:pt x="132629" y="1204913"/>
                </a:lnTo>
                <a:lnTo>
                  <a:pt x="119937" y="1185863"/>
                </a:lnTo>
                <a:lnTo>
                  <a:pt x="112005" y="1173163"/>
                </a:lnTo>
                <a:lnTo>
                  <a:pt x="104390" y="1160463"/>
                </a:lnTo>
                <a:lnTo>
                  <a:pt x="97409" y="1147445"/>
                </a:lnTo>
                <a:lnTo>
                  <a:pt x="90111" y="1134428"/>
                </a:lnTo>
                <a:lnTo>
                  <a:pt x="79641" y="1114108"/>
                </a:lnTo>
                <a:lnTo>
                  <a:pt x="69805" y="1093153"/>
                </a:lnTo>
                <a:lnTo>
                  <a:pt x="60286" y="1072198"/>
                </a:lnTo>
                <a:lnTo>
                  <a:pt x="51719" y="1050608"/>
                </a:lnTo>
                <a:lnTo>
                  <a:pt x="43469" y="1029018"/>
                </a:lnTo>
                <a:lnTo>
                  <a:pt x="36172" y="1006793"/>
                </a:lnTo>
                <a:lnTo>
                  <a:pt x="29826" y="984568"/>
                </a:lnTo>
                <a:lnTo>
                  <a:pt x="23480" y="961708"/>
                </a:lnTo>
                <a:lnTo>
                  <a:pt x="18086" y="939165"/>
                </a:lnTo>
                <a:lnTo>
                  <a:pt x="13326" y="915988"/>
                </a:lnTo>
                <a:lnTo>
                  <a:pt x="9202" y="892493"/>
                </a:lnTo>
                <a:lnTo>
                  <a:pt x="6029" y="868998"/>
                </a:lnTo>
                <a:lnTo>
                  <a:pt x="3490" y="845185"/>
                </a:lnTo>
                <a:lnTo>
                  <a:pt x="1587" y="820738"/>
                </a:lnTo>
                <a:lnTo>
                  <a:pt x="317" y="796608"/>
                </a:lnTo>
                <a:lnTo>
                  <a:pt x="0" y="772160"/>
                </a:lnTo>
                <a:lnTo>
                  <a:pt x="317" y="747713"/>
                </a:lnTo>
                <a:lnTo>
                  <a:pt x="1587" y="723583"/>
                </a:lnTo>
                <a:lnTo>
                  <a:pt x="3490" y="699453"/>
                </a:lnTo>
                <a:lnTo>
                  <a:pt x="6029" y="675640"/>
                </a:lnTo>
                <a:lnTo>
                  <a:pt x="9202" y="651828"/>
                </a:lnTo>
                <a:lnTo>
                  <a:pt x="13326" y="628650"/>
                </a:lnTo>
                <a:lnTo>
                  <a:pt x="18086" y="605473"/>
                </a:lnTo>
                <a:lnTo>
                  <a:pt x="23480" y="582295"/>
                </a:lnTo>
                <a:lnTo>
                  <a:pt x="29826" y="559753"/>
                </a:lnTo>
                <a:lnTo>
                  <a:pt x="36172" y="537528"/>
                </a:lnTo>
                <a:lnTo>
                  <a:pt x="43469" y="515620"/>
                </a:lnTo>
                <a:lnTo>
                  <a:pt x="51719" y="493713"/>
                </a:lnTo>
                <a:lnTo>
                  <a:pt x="60286" y="472440"/>
                </a:lnTo>
                <a:lnTo>
                  <a:pt x="69805" y="451168"/>
                </a:lnTo>
                <a:lnTo>
                  <a:pt x="79641" y="430530"/>
                </a:lnTo>
                <a:lnTo>
                  <a:pt x="90111" y="410210"/>
                </a:lnTo>
                <a:lnTo>
                  <a:pt x="97409" y="396875"/>
                </a:lnTo>
                <a:lnTo>
                  <a:pt x="104390" y="383858"/>
                </a:lnTo>
                <a:lnTo>
                  <a:pt x="112005" y="371158"/>
                </a:lnTo>
                <a:lnTo>
                  <a:pt x="119937" y="358775"/>
                </a:lnTo>
                <a:lnTo>
                  <a:pt x="132629" y="339090"/>
                </a:lnTo>
                <a:lnTo>
                  <a:pt x="145638" y="320040"/>
                </a:lnTo>
                <a:lnTo>
                  <a:pt x="159599" y="301625"/>
                </a:lnTo>
                <a:lnTo>
                  <a:pt x="173877" y="283528"/>
                </a:lnTo>
                <a:lnTo>
                  <a:pt x="188790" y="266065"/>
                </a:lnTo>
                <a:lnTo>
                  <a:pt x="204337" y="248920"/>
                </a:lnTo>
                <a:lnTo>
                  <a:pt x="220202" y="232093"/>
                </a:lnTo>
                <a:lnTo>
                  <a:pt x="236701" y="215900"/>
                </a:lnTo>
                <a:lnTo>
                  <a:pt x="248441" y="204470"/>
                </a:lnTo>
                <a:lnTo>
                  <a:pt x="260815" y="193358"/>
                </a:lnTo>
                <a:lnTo>
                  <a:pt x="273507" y="182245"/>
                </a:lnTo>
                <a:lnTo>
                  <a:pt x="286199" y="171768"/>
                </a:lnTo>
                <a:lnTo>
                  <a:pt x="298891" y="161925"/>
                </a:lnTo>
                <a:lnTo>
                  <a:pt x="311582" y="152400"/>
                </a:lnTo>
                <a:lnTo>
                  <a:pt x="324591" y="142558"/>
                </a:lnTo>
                <a:lnTo>
                  <a:pt x="337600" y="133668"/>
                </a:lnTo>
                <a:lnTo>
                  <a:pt x="350927" y="124460"/>
                </a:lnTo>
                <a:lnTo>
                  <a:pt x="364570" y="116205"/>
                </a:lnTo>
                <a:lnTo>
                  <a:pt x="378531" y="107633"/>
                </a:lnTo>
                <a:lnTo>
                  <a:pt x="392492" y="99695"/>
                </a:lnTo>
                <a:lnTo>
                  <a:pt x="406136" y="91758"/>
                </a:lnTo>
                <a:lnTo>
                  <a:pt x="420731" y="84455"/>
                </a:lnTo>
                <a:lnTo>
                  <a:pt x="435009" y="76835"/>
                </a:lnTo>
                <a:lnTo>
                  <a:pt x="449922" y="70168"/>
                </a:lnTo>
                <a:lnTo>
                  <a:pt x="464518" y="63818"/>
                </a:lnTo>
                <a:lnTo>
                  <a:pt x="479748" y="57150"/>
                </a:lnTo>
                <a:lnTo>
                  <a:pt x="494661" y="51118"/>
                </a:lnTo>
                <a:lnTo>
                  <a:pt x="509573" y="45720"/>
                </a:lnTo>
                <a:lnTo>
                  <a:pt x="525121" y="40005"/>
                </a:lnTo>
                <a:lnTo>
                  <a:pt x="540668" y="35243"/>
                </a:lnTo>
                <a:lnTo>
                  <a:pt x="556533" y="30480"/>
                </a:lnTo>
                <a:lnTo>
                  <a:pt x="572398" y="25718"/>
                </a:lnTo>
                <a:lnTo>
                  <a:pt x="588262" y="21908"/>
                </a:lnTo>
                <a:lnTo>
                  <a:pt x="604444" y="18098"/>
                </a:lnTo>
                <a:lnTo>
                  <a:pt x="620626" y="14605"/>
                </a:lnTo>
                <a:lnTo>
                  <a:pt x="637125" y="11748"/>
                </a:lnTo>
                <a:lnTo>
                  <a:pt x="653625" y="9208"/>
                </a:lnTo>
                <a:lnTo>
                  <a:pt x="670124" y="6350"/>
                </a:lnTo>
                <a:lnTo>
                  <a:pt x="686941" y="4445"/>
                </a:lnTo>
                <a:lnTo>
                  <a:pt x="703757" y="2858"/>
                </a:lnTo>
                <a:lnTo>
                  <a:pt x="720574" y="1588"/>
                </a:lnTo>
                <a:lnTo>
                  <a:pt x="737708" y="635"/>
                </a:lnTo>
                <a:lnTo>
                  <a:pt x="75484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MH_SubTitle_3"/>
          <p:cNvSpPr txBox="1">
            <a:spLocks/>
          </p:cNvSpPr>
          <p:nvPr>
            <p:custDataLst>
              <p:tags r:id="rId21"/>
            </p:custDataLst>
          </p:nvPr>
        </p:nvSpPr>
        <p:spPr>
          <a:xfrm>
            <a:off x="1475656" y="3711386"/>
            <a:ext cx="7508787" cy="437694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9BBB59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立足产学合作，</a:t>
            </a:r>
            <a:r>
              <a:rPr lang="zh-CN" altLang="en-US" sz="2400" b="1" kern="0" dirty="0">
                <a:solidFill>
                  <a:srgbClr val="9BBB59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注当前产业发展，面向产业未来发展</a:t>
            </a:r>
          </a:p>
        </p:txBody>
      </p:sp>
      <p:pic>
        <p:nvPicPr>
          <p:cNvPr id="31" name="图片 2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2" y="4581128"/>
            <a:ext cx="291306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图片 3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81128"/>
            <a:ext cx="28797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图片 4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8359" y="4581128"/>
            <a:ext cx="2878137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768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48209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施路线</a:t>
            </a: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2049378"/>
            <a:ext cx="6552728" cy="515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多旋翼系统设计贯穿始终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5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究</a:t>
            </a:r>
            <a:r>
              <a:rPr lang="zh-CN" altLang="en-US" sz="25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教学</a:t>
            </a:r>
            <a:endParaRPr lang="en-US" altLang="zh-CN" sz="25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59632" y="2996952"/>
            <a:ext cx="7632848" cy="463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围绕探究教学的</a:t>
            </a:r>
            <a:r>
              <a:rPr lang="zh-CN" altLang="en-US" sz="25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研讨</a:t>
            </a:r>
            <a:endParaRPr lang="en-US" altLang="zh-CN" sz="25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MH_Other_4"/>
          <p:cNvSpPr/>
          <p:nvPr>
            <p:custDataLst>
              <p:tags r:id="rId1"/>
            </p:custDataLst>
          </p:nvPr>
        </p:nvSpPr>
        <p:spPr>
          <a:xfrm>
            <a:off x="1020738" y="1940000"/>
            <a:ext cx="742950" cy="698500"/>
          </a:xfrm>
          <a:prstGeom prst="roundRect">
            <a:avLst>
              <a:gd name="adj" fmla="val 8712"/>
            </a:avLst>
          </a:prstGeom>
          <a:solidFill>
            <a:srgbClr val="4F81B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4F81B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MH_Other_5"/>
          <p:cNvSpPr/>
          <p:nvPr>
            <p:custDataLst>
              <p:tags r:id="rId2"/>
            </p:custDataLst>
          </p:nvPr>
        </p:nvSpPr>
        <p:spPr>
          <a:xfrm>
            <a:off x="1067796" y="1992966"/>
            <a:ext cx="649104" cy="601274"/>
          </a:xfrm>
          <a:prstGeom prst="roundRect">
            <a:avLst>
              <a:gd name="adj" fmla="val 8712"/>
            </a:avLst>
          </a:prstGeom>
          <a:solidFill>
            <a:srgbClr val="4F81B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MH_Other_8"/>
          <p:cNvSpPr/>
          <p:nvPr>
            <p:custDataLst>
              <p:tags r:id="rId3"/>
            </p:custDataLst>
          </p:nvPr>
        </p:nvSpPr>
        <p:spPr>
          <a:xfrm>
            <a:off x="1155675" y="2073350"/>
            <a:ext cx="465138" cy="4349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MH_Other_9"/>
          <p:cNvSpPr/>
          <p:nvPr>
            <p:custDataLst>
              <p:tags r:id="rId4"/>
            </p:custDataLst>
          </p:nvPr>
        </p:nvSpPr>
        <p:spPr>
          <a:xfrm>
            <a:off x="1043608" y="2876104"/>
            <a:ext cx="742950" cy="696912"/>
          </a:xfrm>
          <a:prstGeom prst="roundRect">
            <a:avLst>
              <a:gd name="adj" fmla="val 8712"/>
            </a:avLst>
          </a:prstGeom>
          <a:solidFill>
            <a:srgbClr val="C0504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C0504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MH_Other_10"/>
          <p:cNvSpPr/>
          <p:nvPr>
            <p:custDataLst>
              <p:tags r:id="rId5"/>
            </p:custDataLst>
          </p:nvPr>
        </p:nvSpPr>
        <p:spPr>
          <a:xfrm>
            <a:off x="1090666" y="2928288"/>
            <a:ext cx="649104" cy="601274"/>
          </a:xfrm>
          <a:prstGeom prst="roundRect">
            <a:avLst>
              <a:gd name="adj" fmla="val 8712"/>
            </a:avLst>
          </a:prstGeom>
          <a:solidFill>
            <a:srgbClr val="C0504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MH_Other_13"/>
          <p:cNvSpPr/>
          <p:nvPr>
            <p:custDataLst>
              <p:tags r:id="rId6"/>
            </p:custDataLst>
          </p:nvPr>
        </p:nvSpPr>
        <p:spPr>
          <a:xfrm>
            <a:off x="1224583" y="2966591"/>
            <a:ext cx="377825" cy="506413"/>
          </a:xfrm>
          <a:custGeom>
            <a:avLst/>
            <a:gdLst/>
            <a:ahLst/>
            <a:cxnLst/>
            <a:rect l="l" t="t" r="r" b="b"/>
            <a:pathLst>
              <a:path w="1171576" h="1571810">
                <a:moveTo>
                  <a:pt x="662070" y="927911"/>
                </a:moveTo>
                <a:lnTo>
                  <a:pt x="795754" y="1040206"/>
                </a:lnTo>
                <a:lnTo>
                  <a:pt x="662070" y="1184585"/>
                </a:lnTo>
                <a:close/>
                <a:moveTo>
                  <a:pt x="662070" y="398563"/>
                </a:moveTo>
                <a:lnTo>
                  <a:pt x="795754" y="510858"/>
                </a:lnTo>
                <a:lnTo>
                  <a:pt x="662070" y="655237"/>
                </a:lnTo>
                <a:close/>
                <a:moveTo>
                  <a:pt x="539081" y="115152"/>
                </a:moveTo>
                <a:cubicBezTo>
                  <a:pt x="540863" y="298745"/>
                  <a:pt x="542646" y="482338"/>
                  <a:pt x="544428" y="665931"/>
                </a:cubicBezTo>
                <a:lnTo>
                  <a:pt x="325186" y="430647"/>
                </a:lnTo>
                <a:lnTo>
                  <a:pt x="250323" y="510858"/>
                </a:lnTo>
                <a:lnTo>
                  <a:pt x="533733" y="788921"/>
                </a:lnTo>
                <a:lnTo>
                  <a:pt x="234281" y="1077679"/>
                </a:lnTo>
                <a:lnTo>
                  <a:pt x="309144" y="1152542"/>
                </a:lnTo>
                <a:lnTo>
                  <a:pt x="549775" y="922605"/>
                </a:lnTo>
                <a:cubicBezTo>
                  <a:pt x="547993" y="1102633"/>
                  <a:pt x="546210" y="1282661"/>
                  <a:pt x="544428" y="1462689"/>
                </a:cubicBezTo>
                <a:lnTo>
                  <a:pt x="950828" y="1066984"/>
                </a:lnTo>
                <a:lnTo>
                  <a:pt x="683460" y="783573"/>
                </a:lnTo>
                <a:lnTo>
                  <a:pt x="945481" y="516205"/>
                </a:lnTo>
                <a:close/>
                <a:moveTo>
                  <a:pt x="585788" y="184"/>
                </a:moveTo>
                <a:cubicBezTo>
                  <a:pt x="1023610" y="9709"/>
                  <a:pt x="1171576" y="352004"/>
                  <a:pt x="1171576" y="785997"/>
                </a:cubicBezTo>
                <a:cubicBezTo>
                  <a:pt x="1171576" y="1219990"/>
                  <a:pt x="1080760" y="1571810"/>
                  <a:pt x="585788" y="1571810"/>
                </a:cubicBezTo>
                <a:cubicBezTo>
                  <a:pt x="90816" y="1571810"/>
                  <a:pt x="0" y="1219990"/>
                  <a:pt x="0" y="785997"/>
                </a:cubicBezTo>
                <a:cubicBezTo>
                  <a:pt x="0" y="352004"/>
                  <a:pt x="147966" y="-9341"/>
                  <a:pt x="585788" y="184"/>
                </a:cubicBezTo>
                <a:close/>
              </a:path>
            </a:pathLst>
          </a:custGeom>
          <a:solidFill>
            <a:srgbClr val="FFFFFF"/>
          </a:solidFill>
          <a:ln w="127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933056"/>
            <a:ext cx="8872175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8326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44824"/>
            <a:ext cx="8786562" cy="2880320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467544" y="4812248"/>
            <a:ext cx="830180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旋翼</a:t>
            </a:r>
            <a:r>
              <a:rPr lang="zh-CN" altLang="en-US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飞行器设计贯穿始终</a:t>
            </a:r>
            <a:r>
              <a:rPr lang="zh-CN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从一个小系统到一个大系统，从一个纯工程系统，到一个需要理论支撑的系统，再到一个理论和工程一体的系统；从一个单纯考虑功能的嵌入式系统，到需要同时确保功能和性能的系统</a:t>
            </a:r>
            <a:r>
              <a:rPr lang="zh-CN" altLang="en-US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究教学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</a:p>
        </p:txBody>
      </p:sp>
    </p:spTree>
    <p:extLst>
      <p:ext uri="{BB962C8B-B14F-4D97-AF65-F5344CB8AC3E}">
        <p14:creationId xmlns:p14="http://schemas.microsoft.com/office/powerpoint/2010/main" val="218119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438742" y="1052736"/>
            <a:ext cx="82296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r>
              <a:rPr lang="zh-CN" altLang="en-US" sz="3000" b="1" dirty="0" smtClean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究教学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线</a:t>
            </a:r>
            <a:r>
              <a:rPr lang="en-US" altLang="zh-CN" sz="3000" b="1" dirty="0">
                <a:solidFill>
                  <a:srgbClr val="0174A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</a:p>
          <a:p>
            <a:pPr>
              <a:lnSpc>
                <a:spcPct val="150000"/>
              </a:lnSpc>
            </a:pPr>
            <a:endParaRPr lang="en-US" altLang="zh-CN" sz="3000" b="1" dirty="0" smtClean="0">
              <a:solidFill>
                <a:srgbClr val="0174A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67" name="MH_Other_2"/>
          <p:cNvCxnSpPr>
            <a:stCxn id="76" idx="3"/>
          </p:cNvCxnSpPr>
          <p:nvPr>
            <p:custDataLst>
              <p:tags r:id="rId1"/>
            </p:custDataLst>
          </p:nvPr>
        </p:nvCxnSpPr>
        <p:spPr>
          <a:xfrm flipV="1">
            <a:off x="994470" y="4085530"/>
            <a:ext cx="384175" cy="0"/>
          </a:xfrm>
          <a:prstGeom prst="line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</p:cxnSp>
      <p:sp>
        <p:nvSpPr>
          <p:cNvPr id="76" name="MH_Other_9"/>
          <p:cNvSpPr/>
          <p:nvPr>
            <p:custDataLst>
              <p:tags r:id="rId2"/>
            </p:custDataLst>
          </p:nvPr>
        </p:nvSpPr>
        <p:spPr>
          <a:xfrm>
            <a:off x="251520" y="3737868"/>
            <a:ext cx="742950" cy="696912"/>
          </a:xfrm>
          <a:prstGeom prst="roundRect">
            <a:avLst>
              <a:gd name="adj" fmla="val 8712"/>
            </a:avLst>
          </a:prstGeom>
          <a:solidFill>
            <a:srgbClr val="C0504D">
              <a:lumMod val="60000"/>
              <a:lumOff val="40000"/>
              <a:alpha val="25000"/>
            </a:srgbClr>
          </a:solidFill>
          <a:ln w="12700" cap="flat" cmpd="sng" algn="ctr">
            <a:solidFill>
              <a:srgbClr val="C0504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" name="MH_Other_10"/>
          <p:cNvSpPr/>
          <p:nvPr>
            <p:custDataLst>
              <p:tags r:id="rId3"/>
            </p:custDataLst>
          </p:nvPr>
        </p:nvSpPr>
        <p:spPr>
          <a:xfrm>
            <a:off x="298578" y="3790052"/>
            <a:ext cx="649104" cy="601274"/>
          </a:xfrm>
          <a:prstGeom prst="roundRect">
            <a:avLst>
              <a:gd name="adj" fmla="val 8712"/>
            </a:avLst>
          </a:prstGeom>
          <a:solidFill>
            <a:srgbClr val="C0504D"/>
          </a:solidFill>
          <a:ln w="19050" cap="flat" cmpd="sng" algn="ctr">
            <a:solidFill>
              <a:srgbClr val="FFFFFF"/>
            </a:solidFill>
            <a:prstDash val="solid"/>
          </a:ln>
          <a:effectLst>
            <a:innerShdw blurRad="114300">
              <a:sysClr val="window" lastClr="FFFFFF"/>
            </a:inn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" name="MH_Other_11"/>
          <p:cNvSpPr/>
          <p:nvPr>
            <p:custDataLst>
              <p:tags r:id="rId4"/>
            </p:custDataLst>
          </p:nvPr>
        </p:nvSpPr>
        <p:spPr>
          <a:xfrm flipH="1">
            <a:off x="1386582" y="3763268"/>
            <a:ext cx="87313" cy="646112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" name="MH_Other_12"/>
          <p:cNvSpPr/>
          <p:nvPr>
            <p:custDataLst>
              <p:tags r:id="rId5"/>
            </p:custDataLst>
          </p:nvPr>
        </p:nvSpPr>
        <p:spPr>
          <a:xfrm>
            <a:off x="8877176" y="3763268"/>
            <a:ext cx="87312" cy="646112"/>
          </a:xfrm>
          <a:prstGeom prst="rightBracket">
            <a:avLst/>
          </a:prstGeom>
          <a:noFill/>
          <a:ln w="28575" cap="flat" cmpd="sng" algn="ctr">
            <a:solidFill>
              <a:srgbClr val="DDDDDD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" name="MH_Other_13"/>
          <p:cNvSpPr/>
          <p:nvPr>
            <p:custDataLst>
              <p:tags r:id="rId6"/>
            </p:custDataLst>
          </p:nvPr>
        </p:nvSpPr>
        <p:spPr>
          <a:xfrm>
            <a:off x="432495" y="3828355"/>
            <a:ext cx="377825" cy="506413"/>
          </a:xfrm>
          <a:custGeom>
            <a:avLst/>
            <a:gdLst/>
            <a:ahLst/>
            <a:cxnLst/>
            <a:rect l="l" t="t" r="r" b="b"/>
            <a:pathLst>
              <a:path w="1171576" h="1571810">
                <a:moveTo>
                  <a:pt x="662070" y="927911"/>
                </a:moveTo>
                <a:lnTo>
                  <a:pt x="795754" y="1040206"/>
                </a:lnTo>
                <a:lnTo>
                  <a:pt x="662070" y="1184585"/>
                </a:lnTo>
                <a:close/>
                <a:moveTo>
                  <a:pt x="662070" y="398563"/>
                </a:moveTo>
                <a:lnTo>
                  <a:pt x="795754" y="510858"/>
                </a:lnTo>
                <a:lnTo>
                  <a:pt x="662070" y="655237"/>
                </a:lnTo>
                <a:close/>
                <a:moveTo>
                  <a:pt x="539081" y="115152"/>
                </a:moveTo>
                <a:cubicBezTo>
                  <a:pt x="540863" y="298745"/>
                  <a:pt x="542646" y="482338"/>
                  <a:pt x="544428" y="665931"/>
                </a:cubicBezTo>
                <a:lnTo>
                  <a:pt x="325186" y="430647"/>
                </a:lnTo>
                <a:lnTo>
                  <a:pt x="250323" y="510858"/>
                </a:lnTo>
                <a:lnTo>
                  <a:pt x="533733" y="788921"/>
                </a:lnTo>
                <a:lnTo>
                  <a:pt x="234281" y="1077679"/>
                </a:lnTo>
                <a:lnTo>
                  <a:pt x="309144" y="1152542"/>
                </a:lnTo>
                <a:lnTo>
                  <a:pt x="549775" y="922605"/>
                </a:lnTo>
                <a:cubicBezTo>
                  <a:pt x="547993" y="1102633"/>
                  <a:pt x="546210" y="1282661"/>
                  <a:pt x="544428" y="1462689"/>
                </a:cubicBezTo>
                <a:lnTo>
                  <a:pt x="950828" y="1066984"/>
                </a:lnTo>
                <a:lnTo>
                  <a:pt x="683460" y="783573"/>
                </a:lnTo>
                <a:lnTo>
                  <a:pt x="945481" y="516205"/>
                </a:lnTo>
                <a:close/>
                <a:moveTo>
                  <a:pt x="585788" y="184"/>
                </a:moveTo>
                <a:cubicBezTo>
                  <a:pt x="1023610" y="9709"/>
                  <a:pt x="1171576" y="352004"/>
                  <a:pt x="1171576" y="785997"/>
                </a:cubicBezTo>
                <a:cubicBezTo>
                  <a:pt x="1171576" y="1219990"/>
                  <a:pt x="1080760" y="1571810"/>
                  <a:pt x="585788" y="1571810"/>
                </a:cubicBezTo>
                <a:cubicBezTo>
                  <a:pt x="90816" y="1571810"/>
                  <a:pt x="0" y="1219990"/>
                  <a:pt x="0" y="785997"/>
                </a:cubicBezTo>
                <a:cubicBezTo>
                  <a:pt x="0" y="352004"/>
                  <a:pt x="147966" y="-9341"/>
                  <a:pt x="585788" y="184"/>
                </a:cubicBezTo>
                <a:close/>
              </a:path>
            </a:pathLst>
          </a:custGeom>
          <a:solidFill>
            <a:srgbClr val="FFFFFF"/>
          </a:solidFill>
          <a:ln w="127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MH_SubTitle_2"/>
          <p:cNvSpPr txBox="1">
            <a:spLocks/>
          </p:cNvSpPr>
          <p:nvPr>
            <p:custDataLst>
              <p:tags r:id="rId7"/>
            </p:custDataLst>
          </p:nvPr>
        </p:nvSpPr>
        <p:spPr>
          <a:xfrm>
            <a:off x="1589782" y="3593852"/>
            <a:ext cx="5502498" cy="3032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zh-CN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成</a:t>
            </a:r>
            <a:r>
              <a:rPr lang="zh-CN" altLang="zh-CN" sz="2400" b="1" kern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飞行功能的四轴飞行器</a:t>
            </a:r>
            <a:endParaRPr lang="zh-CN" altLang="en-US" sz="2400" b="1" kern="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70603" y="273415"/>
            <a:ext cx="5385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800" b="1" spc="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案例教学内容</a:t>
            </a:r>
            <a:endParaRPr lang="en-US" altLang="zh-CN" sz="2800" b="1" spc="3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19026" y="1701681"/>
            <a:ext cx="830180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旋翼飞行器设计贯穿始终</a:t>
            </a:r>
            <a:r>
              <a:rPr lang="zh-CN" altLang="zh-CN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5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一个小系统到一个大系统，从一个纯工程系统，到一个</a:t>
            </a:r>
            <a:r>
              <a:rPr lang="zh-CN" altLang="zh-CN" sz="25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要理论</a:t>
            </a:r>
            <a:r>
              <a:rPr lang="zh-CN" altLang="zh-CN" sz="25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撑的系统</a:t>
            </a:r>
            <a:r>
              <a:rPr lang="zh-CN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再到一个理论和</a:t>
            </a:r>
            <a:r>
              <a:rPr lang="zh-CN" altLang="zh-CN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一体</a:t>
            </a:r>
            <a:r>
              <a:rPr lang="zh-CN" altLang="zh-CN" sz="2500" b="1" dirty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系统；从一个单纯考虑功能的嵌入式系统，到需要同时确保功能和性能的系统</a:t>
            </a:r>
            <a:r>
              <a:rPr lang="zh-CN" altLang="en-US" sz="2500" b="1" dirty="0" smtClean="0">
                <a:solidFill>
                  <a:srgbClr val="00A8E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500" b="1" dirty="0">
              <a:solidFill>
                <a:srgbClr val="00A8E7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MH_Text_3"/>
          <p:cNvSpPr txBox="1">
            <a:spLocks/>
          </p:cNvSpPr>
          <p:nvPr>
            <p:custDataLst>
              <p:tags r:id="rId8"/>
            </p:custDataLst>
          </p:nvPr>
        </p:nvSpPr>
        <p:spPr>
          <a:xfrm>
            <a:off x="1589782" y="3953892"/>
            <a:ext cx="6999362" cy="915268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285750" lvl="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M STM32</a:t>
            </a:r>
            <a:r>
              <a:rPr lang="zh-CN" altLang="zh-CN" sz="1800" b="1" kern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台介绍如何设计一个具有基本飞行功能的四轴飞行器</a:t>
            </a:r>
            <a:r>
              <a:rPr lang="zh-CN" altLang="zh-CN" sz="1800" b="1" kern="0" dirty="0" smtClean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</a:t>
            </a:r>
            <a:endParaRPr lang="zh-CN" altLang="en-US" sz="1800" b="1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7410" name="Picture 2" descr="C:\Users\Alan\Desktop\DJI-电子科技大学教改项目-多旋翼飞行器应用开发\3 照片\QQ图片20161031102852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871" y="4869159"/>
            <a:ext cx="2541471" cy="1929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4892095"/>
            <a:ext cx="2434280" cy="1906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1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130" y="4941168"/>
            <a:ext cx="2483230" cy="184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331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2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SubTitle"/>
  <p:tag name="MH_ORDER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2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SubTitle"/>
  <p:tag name="MH_ORDER" val="2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3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SubTitle"/>
  <p:tag name="MH_ORDER" val="3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4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7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8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SubTitle"/>
  <p:tag name="MH_ORDER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3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5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Text"/>
  <p:tag name="MH_ORDER" val="4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103211741"/>
  <p:tag name="MH_LIBRARY" val="GRAPHIC"/>
  <p:tag name="MH_TYPE" val="Other"/>
  <p:tag name="MH_ORDER" val="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TITLE"/>
  <p:tag name="ID" val="55351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NUMB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1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ENTRY"/>
  <p:tag name="ID" val="553515"/>
  <p:tag name="MH_ORDER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111951"/>
  <p:tag name="MH_LIBRARY" val="GRAPHIC"/>
  <p:tag name="MH_TYPE" val="Other"/>
  <p:tag name="MH_ORDER" val="1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TITLE"/>
  <p:tag name="ID" val="55351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NUMB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3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9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ENTRY"/>
  <p:tag name="ID" val="553515"/>
  <p:tag name="MH_ORDER" val="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5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7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8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8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9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3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2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3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Text"/>
  <p:tag name="MH_ORDER" val="3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ENTRY"/>
  <p:tag name="ID" val="553515"/>
  <p:tag name="MH_ORDER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4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7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8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Text"/>
  <p:tag name="MH_ORDER" val="3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ENTRY"/>
  <p:tag name="ID" val="553515"/>
  <p:tag name="MH_ORDER" val="2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TITLE"/>
  <p:tag name="ID" val="553515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NUMB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TITLE"/>
  <p:tag name="ID" val="553515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NUMB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ENTRY"/>
  <p:tag name="ID" val="553515"/>
  <p:tag name="MH_ORDER" val="3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4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5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6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7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Text"/>
  <p:tag name="MH_ORDER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8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3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5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6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7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Other"/>
  <p:tag name="MH_ORDER" val="18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SubTitle"/>
  <p:tag name="MH_ORDER" val="3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Text"/>
  <p:tag name="MH_ORDER" val="3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215638"/>
  <p:tag name="MH_LIBRARY" val="GRAPHIC"/>
  <p:tag name="MH_TYPE" val="Text"/>
  <p:tag name="MH_ORDER" val="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TITLE"/>
  <p:tag name="ID" val="553515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OTHERS"/>
  <p:tag name="ID" val="553515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0164557"/>
  <p:tag name="MH_LIBRARY" val="CONTENTS"/>
  <p:tag name="MH_TYPE" val="NUMBER"/>
  <p:tag name="ID" val="553515"/>
  <p:tag name="MH_ORDER" val="NUMBER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46</TotalTime>
  <Words>1483</Words>
  <Application>Microsoft Office PowerPoint</Application>
  <PresentationFormat>全屏显示(4:3)</PresentationFormat>
  <Paragraphs>216</Paragraphs>
  <Slides>2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ftpdown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0年INTEL嵌入式邀请赛 测试情况汇报</dc:title>
  <dc:creator>李玉柏</dc:creator>
  <cp:lastModifiedBy>Alan</cp:lastModifiedBy>
  <cp:revision>828</cp:revision>
  <dcterms:created xsi:type="dcterms:W3CDTF">2010-07-24T10:47:40Z</dcterms:created>
  <dcterms:modified xsi:type="dcterms:W3CDTF">2018-11-23T03:45:11Z</dcterms:modified>
</cp:coreProperties>
</file>